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8"/>
        <w:tblpPr w:leftFromText="180" w:rightFromText="180" w:vertAnchor="text" w:tblpY="-16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68"/>
        <w:gridCol w:w="3688"/>
      </w:tblGrid>
      <w:tr w:rsidR="00407B59" w:rsidRPr="00E861A2" w:rsidTr="00407B59">
        <w:trPr>
          <w:trHeight w:hRule="exact" w:val="442"/>
        </w:trPr>
        <w:tc>
          <w:tcPr>
            <w:tcW w:w="6268" w:type="dxa"/>
          </w:tcPr>
          <w:p w:rsidR="00407B59" w:rsidRPr="00E861A2" w:rsidRDefault="00407B59" w:rsidP="009244ED">
            <w:pPr>
              <w:pStyle w:val="af6"/>
            </w:pPr>
            <w:r w:rsidRPr="00E861A2">
              <w:rPr>
                <w:rFonts w:hint="eastAsia"/>
              </w:rPr>
              <w:t>M</w:t>
            </w:r>
            <w:r w:rsidR="001D4B73" w:rsidRPr="00E861A2">
              <w:t>i</w:t>
            </w:r>
            <w:r w:rsidRPr="00E861A2">
              <w:t xml:space="preserve">CO </w:t>
            </w:r>
            <w:r w:rsidR="00893B8C">
              <w:rPr>
                <w:rFonts w:hint="eastAsia"/>
              </w:rPr>
              <w:t>D</w:t>
            </w:r>
            <w:r w:rsidR="008D3812">
              <w:rPr>
                <w:rFonts w:hint="eastAsia"/>
              </w:rPr>
              <w:t xml:space="preserve">ocument Working </w:t>
            </w:r>
            <w:r w:rsidRPr="00E861A2">
              <w:t>Group(</w:t>
            </w:r>
            <w:r w:rsidR="008D3812">
              <w:rPr>
                <w:rFonts w:hint="eastAsia"/>
              </w:rPr>
              <w:t>MDWG</w:t>
            </w:r>
            <w:r w:rsidRPr="00E861A2">
              <w:t>)</w:t>
            </w:r>
          </w:p>
        </w:tc>
        <w:tc>
          <w:tcPr>
            <w:tcW w:w="3688" w:type="dxa"/>
          </w:tcPr>
          <w:p w:rsidR="00407B59" w:rsidRPr="00E861A2" w:rsidRDefault="00B76A86" w:rsidP="0026783D">
            <w:pPr>
              <w:pStyle w:val="af6"/>
              <w:wordWrap w:val="0"/>
              <w:jc w:val="right"/>
            </w:pPr>
            <w:r>
              <w:rPr>
                <w:rFonts w:hint="eastAsia"/>
              </w:rPr>
              <w:t>Jacky Zhang</w:t>
            </w:r>
          </w:p>
        </w:tc>
      </w:tr>
      <w:tr w:rsidR="00407B59" w:rsidRPr="00E861A2" w:rsidTr="00407B59">
        <w:trPr>
          <w:trHeight w:hRule="exact" w:val="442"/>
        </w:trPr>
        <w:tc>
          <w:tcPr>
            <w:tcW w:w="6268" w:type="dxa"/>
          </w:tcPr>
          <w:p w:rsidR="00407B59" w:rsidRPr="00E861A2" w:rsidRDefault="00407B59" w:rsidP="009244ED">
            <w:pPr>
              <w:pStyle w:val="af6"/>
            </w:pPr>
            <w:r w:rsidRPr="00E861A2">
              <w:t xml:space="preserve">Track Number: </w:t>
            </w:r>
            <w:r w:rsidR="00EC752D">
              <w:rPr>
                <w:rFonts w:ascii="Microsoft YaHei UI" w:hAnsi="Microsoft YaHei UI"/>
                <w:color w:val="000000"/>
                <w:sz w:val="21"/>
                <w:szCs w:val="21"/>
                <w:shd w:val="clear" w:color="auto" w:fill="FFFFFF"/>
              </w:rPr>
              <w:t>AN0030CN</w:t>
            </w:r>
            <w:r w:rsidR="00EC752D">
              <w:rPr>
                <w:rStyle w:val="apple-converted-space"/>
                <w:rFonts w:ascii="Microsoft YaHei UI" w:hAnsi="Microsoft YaHei UI"/>
                <w:color w:val="000000"/>
                <w:sz w:val="21"/>
                <w:szCs w:val="21"/>
                <w:shd w:val="clear" w:color="auto" w:fill="FFFFFF"/>
              </w:rPr>
              <w:t> </w:t>
            </w:r>
          </w:p>
        </w:tc>
        <w:tc>
          <w:tcPr>
            <w:tcW w:w="3688" w:type="dxa"/>
          </w:tcPr>
          <w:p w:rsidR="00407B59" w:rsidRPr="00E861A2" w:rsidRDefault="00407B59" w:rsidP="00407B59">
            <w:pPr>
              <w:pStyle w:val="af6"/>
              <w:jc w:val="right"/>
            </w:pPr>
            <w:r w:rsidRPr="00E861A2">
              <w:rPr>
                <w:rFonts w:hint="eastAsia"/>
              </w:rPr>
              <w:t>M</w:t>
            </w:r>
            <w:r w:rsidRPr="00E861A2">
              <w:t>XCHIP Co., Ltd</w:t>
            </w:r>
          </w:p>
        </w:tc>
      </w:tr>
      <w:tr w:rsidR="00407B59" w:rsidRPr="00E861A2" w:rsidTr="00407B59">
        <w:trPr>
          <w:trHeight w:hRule="exact" w:val="442"/>
        </w:trPr>
        <w:tc>
          <w:tcPr>
            <w:tcW w:w="6268" w:type="dxa"/>
          </w:tcPr>
          <w:p w:rsidR="00407B59" w:rsidRPr="00E861A2" w:rsidRDefault="00407B59" w:rsidP="009244ED">
            <w:pPr>
              <w:pStyle w:val="af6"/>
            </w:pPr>
            <w:r w:rsidRPr="00E861A2">
              <w:t>Version: 1.</w:t>
            </w:r>
            <w:r w:rsidR="00EC752D">
              <w:rPr>
                <w:rFonts w:hint="eastAsia"/>
              </w:rPr>
              <w:t>0</w:t>
            </w:r>
          </w:p>
        </w:tc>
        <w:tc>
          <w:tcPr>
            <w:tcW w:w="3688" w:type="dxa"/>
          </w:tcPr>
          <w:p w:rsidR="00407B59" w:rsidRPr="00E861A2" w:rsidRDefault="00CE72F0" w:rsidP="00D321AF">
            <w:pPr>
              <w:pStyle w:val="af6"/>
              <w:jc w:val="right"/>
            </w:pPr>
            <w:r>
              <w:rPr>
                <w:rFonts w:hint="eastAsia"/>
              </w:rPr>
              <w:t xml:space="preserve">May </w:t>
            </w:r>
            <w:r w:rsidR="003E36C4" w:rsidRPr="00E861A2">
              <w:rPr>
                <w:rFonts w:hint="eastAsia"/>
              </w:rPr>
              <w:t>201</w:t>
            </w:r>
            <w:r w:rsidR="00D321AF">
              <w:rPr>
                <w:rFonts w:hint="eastAsia"/>
              </w:rPr>
              <w:t>6</w:t>
            </w:r>
          </w:p>
        </w:tc>
      </w:tr>
      <w:tr w:rsidR="00407B59" w:rsidRPr="00E861A2" w:rsidTr="00314C81">
        <w:trPr>
          <w:trHeight w:hRule="exact" w:val="510"/>
        </w:trPr>
        <w:tc>
          <w:tcPr>
            <w:tcW w:w="6268" w:type="dxa"/>
          </w:tcPr>
          <w:p w:rsidR="00407B59" w:rsidRPr="00E861A2" w:rsidRDefault="00407B59" w:rsidP="009244ED">
            <w:pPr>
              <w:pStyle w:val="af6"/>
            </w:pPr>
            <w:r w:rsidRPr="00E861A2">
              <w:t xml:space="preserve">Category: </w:t>
            </w:r>
            <w:r w:rsidR="009244ED">
              <w:rPr>
                <w:rFonts w:hint="eastAsia"/>
              </w:rPr>
              <w:t>Application Note</w:t>
            </w:r>
          </w:p>
        </w:tc>
        <w:tc>
          <w:tcPr>
            <w:tcW w:w="3688" w:type="dxa"/>
          </w:tcPr>
          <w:p w:rsidR="00407B59" w:rsidRPr="00E861A2" w:rsidRDefault="00407B59" w:rsidP="00407B59">
            <w:pPr>
              <w:pStyle w:val="af6"/>
              <w:jc w:val="right"/>
            </w:pPr>
          </w:p>
        </w:tc>
      </w:tr>
    </w:tbl>
    <w:p w:rsidR="00F4505A" w:rsidRDefault="00F4505A" w:rsidP="00CE6B3E">
      <w:pPr>
        <w:pStyle w:val="af5"/>
        <w:jc w:val="center"/>
        <w:rPr>
          <w:rFonts w:cstheme="majorBidi"/>
          <w:bCs/>
          <w:sz w:val="32"/>
          <w:szCs w:val="32"/>
        </w:rPr>
      </w:pPr>
    </w:p>
    <w:p w:rsidR="00CE6B3E" w:rsidRDefault="00CB2D1D" w:rsidP="00CE6B3E">
      <w:pPr>
        <w:pStyle w:val="af5"/>
        <w:jc w:val="center"/>
        <w:rPr>
          <w:rFonts w:cstheme="majorBidi"/>
          <w:bCs/>
          <w:sz w:val="32"/>
          <w:szCs w:val="32"/>
        </w:rPr>
      </w:pPr>
      <w:r>
        <w:rPr>
          <w:rFonts w:cstheme="majorBidi" w:hint="eastAsia"/>
          <w:bCs/>
          <w:sz w:val="32"/>
          <w:szCs w:val="32"/>
        </w:rPr>
        <w:t>MiCO智能硬件</w:t>
      </w:r>
      <w:r w:rsidR="00EA3406">
        <w:rPr>
          <w:rFonts w:cstheme="majorBidi" w:hint="eastAsia"/>
          <w:bCs/>
          <w:sz w:val="32"/>
          <w:szCs w:val="32"/>
        </w:rPr>
        <w:t>微信</w:t>
      </w:r>
      <w:r w:rsidR="00F0135A">
        <w:rPr>
          <w:rFonts w:cstheme="majorBidi"/>
          <w:bCs/>
          <w:sz w:val="32"/>
          <w:szCs w:val="32"/>
        </w:rPr>
        <w:t>直连</w:t>
      </w:r>
      <w:r w:rsidR="00F0135A">
        <w:rPr>
          <w:rFonts w:cstheme="majorBidi" w:hint="eastAsia"/>
          <w:bCs/>
          <w:sz w:val="32"/>
          <w:szCs w:val="32"/>
        </w:rPr>
        <w:t>开发教程</w:t>
      </w:r>
      <w:r w:rsidR="00CE6B3E" w:rsidRPr="00CE6B3E">
        <w:rPr>
          <w:rFonts w:cstheme="majorBidi"/>
          <w:bCs/>
          <w:sz w:val="32"/>
          <w:szCs w:val="32"/>
        </w:rPr>
        <w:t>（插座版）</w:t>
      </w:r>
    </w:p>
    <w:p w:rsidR="004C31D3" w:rsidRPr="00ED1B60" w:rsidRDefault="00B36D6A" w:rsidP="00FE6022">
      <w:pPr>
        <w:pStyle w:val="af5"/>
        <w:rPr>
          <w:b/>
        </w:rPr>
      </w:pPr>
      <w:r w:rsidRPr="00ED1B60">
        <w:rPr>
          <w:rFonts w:hint="eastAsia"/>
          <w:b/>
        </w:rPr>
        <w:t>摘要</w:t>
      </w:r>
      <w:r w:rsidR="0057530A" w:rsidRPr="00ED1B60">
        <w:rPr>
          <w:rFonts w:hint="eastAsia"/>
          <w:b/>
        </w:rPr>
        <w:t>（Abstract）</w:t>
      </w:r>
    </w:p>
    <w:p w:rsidR="000955A6" w:rsidRPr="00ED1B60" w:rsidRDefault="003E36C4" w:rsidP="00C4423F">
      <w:pPr>
        <w:ind w:firstLineChars="150" w:firstLine="300"/>
      </w:pPr>
      <w:r w:rsidRPr="00E861A2">
        <w:rPr>
          <w:rFonts w:hint="eastAsia"/>
        </w:rPr>
        <w:t>本文</w:t>
      </w:r>
      <w:r w:rsidR="00F11A69">
        <w:rPr>
          <w:rFonts w:hint="eastAsia"/>
        </w:rPr>
        <w:t>档</w:t>
      </w:r>
      <w:r w:rsidR="008A2614">
        <w:rPr>
          <w:rFonts w:hint="eastAsia"/>
        </w:rPr>
        <w:t>描述了微信直连云开发流程</w:t>
      </w:r>
      <w:r w:rsidR="006C446A">
        <w:rPr>
          <w:rFonts w:hint="eastAsia"/>
        </w:rPr>
        <w:t>，介绍了如何基于</w:t>
      </w:r>
      <w:r w:rsidR="008A2614">
        <w:rPr>
          <w:rFonts w:hint="eastAsia"/>
        </w:rPr>
        <w:t>MiCO</w:t>
      </w:r>
      <w:r w:rsidR="005843EF">
        <w:rPr>
          <w:rFonts w:hint="eastAsia"/>
        </w:rPr>
        <w:t>直连微信云</w:t>
      </w:r>
      <w:r w:rsidR="00C47994">
        <w:rPr>
          <w:rFonts w:hint="eastAsia"/>
        </w:rPr>
        <w:t>实现</w:t>
      </w:r>
      <w:r w:rsidR="00A65904">
        <w:rPr>
          <w:rFonts w:hint="eastAsia"/>
        </w:rPr>
        <w:t>一个</w:t>
      </w:r>
      <w:r w:rsidR="00A41F79">
        <w:rPr>
          <w:rFonts w:hint="eastAsia"/>
        </w:rPr>
        <w:t>开关控制</w:t>
      </w:r>
      <w:r w:rsidR="008A2614">
        <w:rPr>
          <w:rFonts w:hint="eastAsia"/>
        </w:rPr>
        <w:t>。</w:t>
      </w:r>
    </w:p>
    <w:p w:rsidR="003E36C4" w:rsidRPr="00ED1B60" w:rsidRDefault="00036040" w:rsidP="003E36C4">
      <w:pPr>
        <w:pStyle w:val="af5"/>
        <w:rPr>
          <w:b/>
        </w:rPr>
      </w:pPr>
      <w:r>
        <w:rPr>
          <w:rFonts w:hint="eastAsia"/>
          <w:b/>
        </w:rPr>
        <w:t>文档状态</w:t>
      </w:r>
      <w:r w:rsidR="0057530A" w:rsidRPr="00ED1B60">
        <w:rPr>
          <w:rFonts w:hint="eastAsia"/>
          <w:b/>
        </w:rPr>
        <w:t>（</w:t>
      </w:r>
      <w:r>
        <w:rPr>
          <w:rFonts w:hint="eastAsia"/>
          <w:b/>
        </w:rPr>
        <w:t>Status of This Document</w:t>
      </w:r>
      <w:r w:rsidR="0057530A" w:rsidRPr="00ED1B60">
        <w:rPr>
          <w:rFonts w:hint="eastAsia"/>
          <w:b/>
        </w:rPr>
        <w:t>）</w:t>
      </w:r>
    </w:p>
    <w:p w:rsidR="00DD008C" w:rsidRDefault="00036040" w:rsidP="00D76A7A">
      <w:pPr>
        <w:ind w:leftChars="150" w:left="300"/>
      </w:pPr>
      <w:r>
        <w:rPr>
          <w:rFonts w:hint="eastAsia"/>
        </w:rPr>
        <w:t>本文档是MiCO Documentation Working Group (MDWG)的产品，用于对MiCO的特性，功能，应用的描述和说明。该文档描述的</w:t>
      </w:r>
      <w:r w:rsidR="00CE35F8">
        <w:rPr>
          <w:rFonts w:hint="eastAsia"/>
        </w:rPr>
        <w:t>微信直连云流程仍</w:t>
      </w:r>
      <w:r w:rsidR="00DC3426">
        <w:rPr>
          <w:rFonts w:hint="eastAsia"/>
        </w:rPr>
        <w:t>在公测</w:t>
      </w:r>
      <w:r w:rsidR="00D76A7A">
        <w:rPr>
          <w:rFonts w:hint="eastAsia"/>
        </w:rPr>
        <w:t xml:space="preserve">阶段， </w:t>
      </w:r>
      <w:r>
        <w:rPr>
          <w:rFonts w:hint="eastAsia"/>
        </w:rPr>
        <w:t>因此软件的功能在正式版本中可能有所变动。</w:t>
      </w:r>
    </w:p>
    <w:p w:rsidR="0006170B" w:rsidRDefault="0006170B" w:rsidP="0006170B">
      <w:pPr>
        <w:pStyle w:val="af5"/>
        <w:rPr>
          <w:b/>
        </w:rPr>
      </w:pPr>
      <w:r>
        <w:rPr>
          <w:b/>
        </w:rPr>
        <w:t>适用对象</w:t>
      </w:r>
      <w:r>
        <w:rPr>
          <w:rFonts w:hint="eastAsia"/>
          <w:b/>
        </w:rPr>
        <w:t>（Status of This Document）</w:t>
      </w:r>
    </w:p>
    <w:p w:rsidR="0006170B" w:rsidRDefault="0006170B" w:rsidP="0006170B">
      <w:pPr>
        <w:ind w:firstLineChars="200" w:firstLine="400"/>
      </w:pPr>
      <w:r>
        <w:rPr>
          <w:rFonts w:hint="eastAsia"/>
        </w:rPr>
        <w:t>本文档适用于所有MiCOKit开发者、云平台接入需求者，</w:t>
      </w:r>
      <w:r>
        <w:t>对所有</w:t>
      </w:r>
      <w:r w:rsidR="006728ED">
        <w:rPr>
          <w:rFonts w:hint="eastAsia"/>
        </w:rPr>
        <w:t>MiCO-IO</w:t>
      </w:r>
      <w:r>
        <w:rPr>
          <w:rFonts w:hint="eastAsia"/>
        </w:rPr>
        <w:t>T物联网智能硬件</w:t>
      </w:r>
      <w:r>
        <w:t>开发者公开</w:t>
      </w:r>
      <w:r>
        <w:rPr>
          <w:rFonts w:hint="eastAsia"/>
        </w:rPr>
        <w:t>。</w:t>
      </w:r>
      <w:r w:rsidR="009E5BBA">
        <w:rPr>
          <w:rFonts w:hint="eastAsia"/>
        </w:rPr>
        <w:t>软件代码平台为</w:t>
      </w:r>
      <w:r w:rsidR="003D1A31">
        <w:rPr>
          <w:rFonts w:hint="eastAsia"/>
        </w:rPr>
        <w:t>MiCOKit</w:t>
      </w:r>
      <w:r w:rsidR="009E5BBA">
        <w:rPr>
          <w:rFonts w:hint="eastAsia"/>
        </w:rPr>
        <w:t>-</w:t>
      </w:r>
      <w:r w:rsidR="003D1A31">
        <w:rPr>
          <w:rFonts w:hint="eastAsia"/>
        </w:rPr>
        <w:t>3165</w:t>
      </w:r>
      <w:r w:rsidR="009E5BBA">
        <w:rPr>
          <w:rFonts w:hint="eastAsia"/>
        </w:rPr>
        <w:t>，其他平台可以进行代码移植</w:t>
      </w:r>
      <w:r w:rsidR="003D1A31">
        <w:rPr>
          <w:rFonts w:hint="eastAsia"/>
        </w:rPr>
        <w:t>。</w:t>
      </w:r>
    </w:p>
    <w:p w:rsidR="0006170B" w:rsidRPr="00E30872" w:rsidRDefault="0006170B" w:rsidP="0006170B">
      <w:pPr>
        <w:ind w:firstLineChars="200" w:firstLine="400"/>
      </w:pPr>
    </w:p>
    <w:p w:rsidR="0006170B" w:rsidRDefault="0006170B" w:rsidP="0006170B">
      <w:pPr>
        <w:rPr>
          <w:b/>
        </w:rPr>
      </w:pPr>
      <w:r>
        <w:rPr>
          <w:rFonts w:hint="eastAsia"/>
          <w:b/>
        </w:rPr>
        <w:t>获取更多帮助（More Help）</w:t>
      </w:r>
    </w:p>
    <w:p w:rsidR="0006170B" w:rsidRDefault="0006170B" w:rsidP="0006170B">
      <w:pPr>
        <w:ind w:firstLineChars="200" w:firstLine="400"/>
      </w:pPr>
      <w:r>
        <w:rPr>
          <w:rFonts w:hint="eastAsia"/>
        </w:rPr>
        <w:t>MiCO开发团队向您推荐：MiCO开发者学习网站：</w:t>
      </w:r>
      <w:hyperlink r:id="rId8" w:history="1">
        <w:r>
          <w:rPr>
            <w:rStyle w:val="ae"/>
          </w:rPr>
          <w:t>http://mico.io/</w:t>
        </w:r>
      </w:hyperlink>
      <w:r>
        <w:rPr>
          <w:rFonts w:hint="eastAsia"/>
        </w:rPr>
        <w:t>（至开发者中心），获取更多最新资料。</w:t>
      </w:r>
    </w:p>
    <w:p w:rsidR="0006170B" w:rsidRDefault="0006170B" w:rsidP="0006170B">
      <w:pPr>
        <w:ind w:firstLine="420"/>
      </w:pPr>
      <w:r>
        <w:rPr>
          <w:rFonts w:hint="eastAsia"/>
        </w:rPr>
        <w:t>手机微信“扫一扫”关注：“MiCO总动员”公众号，获取MiCO团队小伙伴最新活动信息。</w:t>
      </w:r>
    </w:p>
    <w:p w:rsidR="0006170B" w:rsidRDefault="0006170B" w:rsidP="0006170B">
      <w:pPr>
        <w:ind w:firstLineChars="1010" w:firstLine="2020"/>
        <w:jc w:val="left"/>
      </w:pPr>
      <w:r>
        <w:rPr>
          <w:noProof/>
        </w:rPr>
        <w:drawing>
          <wp:inline distT="0" distB="0" distL="0" distR="0">
            <wp:extent cx="1455725" cy="1455725"/>
            <wp:effectExtent l="19050" t="0" r="0" b="0"/>
            <wp:docPr id="2" name="图片 19" descr="http://mico.io/wiki/lib/exe/fetch.php?w=300&amp;tok=8b6701&amp;media=micoop:mico%E6%80%BB%E5%8A%A8%E5%91%98%E4%BA%8C%E7%BB%B4%E7%A0%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http://mico.io/wiki/lib/exe/fetch.php?w=300&amp;tok=8b6701&amp;media=micoop:mico%E6%80%BB%E5%8A%A8%E5%91%98%E4%BA%8C%E7%BB%B4%E7%A0%81.jpg"/>
                    <pic:cNvPicPr>
                      <a:picLocks noChangeAspect="1" noChangeArrowheads="1"/>
                    </pic:cNvPicPr>
                  </pic:nvPicPr>
                  <pic:blipFill>
                    <a:blip r:embed="rId9">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a:xfrm>
                      <a:off x="0" y="0"/>
                      <a:ext cx="1449815" cy="1449815"/>
                    </a:xfrm>
                    <a:prstGeom prst="rect">
                      <a:avLst/>
                    </a:prstGeom>
                    <a:noFill/>
                    <a:ln>
                      <a:noFill/>
                    </a:ln>
                  </pic:spPr>
                </pic:pic>
              </a:graphicData>
            </a:graphic>
          </wp:inline>
        </w:drawing>
      </w:r>
    </w:p>
    <w:p w:rsidR="0006170B" w:rsidRDefault="0006170B" w:rsidP="0006170B">
      <w:pPr>
        <w:ind w:firstLine="420"/>
      </w:pPr>
      <w:r>
        <w:rPr>
          <w:rFonts w:hint="eastAsia"/>
        </w:rPr>
        <w:t>登录上海庆科官方网站：</w:t>
      </w:r>
      <w:hyperlink r:id="rId10" w:history="1">
        <w:r>
          <w:rPr>
            <w:rStyle w:val="ae"/>
          </w:rPr>
          <w:t>http://mxchip.com/</w:t>
        </w:r>
      </w:hyperlink>
      <w:r>
        <w:rPr>
          <w:rFonts w:hint="eastAsia"/>
        </w:rPr>
        <w:t>，</w:t>
      </w:r>
      <w:r>
        <w:t>获取</w:t>
      </w:r>
      <w:r>
        <w:rPr>
          <w:rFonts w:hint="eastAsia"/>
        </w:rPr>
        <w:t>公司最新产品信息。</w:t>
      </w:r>
    </w:p>
    <w:p w:rsidR="0006170B" w:rsidRPr="00DD008C" w:rsidRDefault="0006170B" w:rsidP="007373AF"/>
    <w:p w:rsidR="004C31D3" w:rsidRPr="00ED1B60" w:rsidRDefault="00A04422" w:rsidP="00A955E0">
      <w:pPr>
        <w:pStyle w:val="af5"/>
        <w:rPr>
          <w:b/>
        </w:rPr>
      </w:pPr>
      <w:r w:rsidRPr="00ED1B60">
        <w:rPr>
          <w:rFonts w:hint="eastAsia"/>
          <w:b/>
        </w:rPr>
        <w:t>版权声明</w:t>
      </w:r>
      <w:r w:rsidR="0057530A" w:rsidRPr="00ED1B60">
        <w:rPr>
          <w:rFonts w:hint="eastAsia"/>
          <w:b/>
        </w:rPr>
        <w:t>（Copyright Notice）</w:t>
      </w:r>
    </w:p>
    <w:p w:rsidR="00024D61" w:rsidRDefault="00F13072" w:rsidP="00C4423F">
      <w:pPr>
        <w:ind w:leftChars="150" w:left="300"/>
        <w:sectPr w:rsidR="00024D61" w:rsidSect="00D95554">
          <w:headerReference w:type="default" r:id="rId11"/>
          <w:footerReference w:type="default" r:id="rId12"/>
          <w:pgSz w:w="11906" w:h="16838"/>
          <w:pgMar w:top="1440" w:right="1080" w:bottom="1440" w:left="1080" w:header="1134" w:footer="837" w:gutter="0"/>
          <w:pgNumType w:start="1"/>
          <w:cols w:space="425"/>
          <w:docGrid w:type="linesAndChars" w:linePitch="312"/>
        </w:sectPr>
      </w:pPr>
      <w:r w:rsidRPr="00E861A2">
        <w:t>Copyright (c) 201</w:t>
      </w:r>
      <w:r w:rsidR="00FA7DB4">
        <w:rPr>
          <w:rFonts w:hint="eastAsia"/>
        </w:rPr>
        <w:t>6</w:t>
      </w:r>
      <w:r w:rsidRPr="00E861A2">
        <w:t xml:space="preserve"> M</w:t>
      </w:r>
      <w:r w:rsidR="00E260C8">
        <w:rPr>
          <w:rFonts w:hint="eastAsia"/>
        </w:rPr>
        <w:t>D</w:t>
      </w:r>
      <w:r w:rsidR="008D3812">
        <w:rPr>
          <w:rFonts w:hint="eastAsia"/>
        </w:rPr>
        <w:t>W</w:t>
      </w:r>
      <w:r w:rsidRPr="00E861A2">
        <w:t>G Trust and the persons identified as the</w:t>
      </w:r>
      <w:r w:rsidR="00C569B6" w:rsidRPr="00E861A2">
        <w:t xml:space="preserve">document authors. </w:t>
      </w:r>
      <w:r w:rsidR="00F036B3">
        <w:t>All rights reserve</w:t>
      </w:r>
      <w:r w:rsidR="00FE7BBC">
        <w:t>d</w:t>
      </w:r>
      <w:r w:rsidR="00F036B3">
        <w:t>.</w:t>
      </w:r>
    </w:p>
    <w:p w:rsidR="00EC1DF2" w:rsidRPr="00827578" w:rsidRDefault="00D75C5E" w:rsidP="00827578">
      <w:pPr>
        <w:pStyle w:val="11"/>
        <w:spacing w:before="156" w:after="156"/>
      </w:pPr>
      <w:r w:rsidRPr="00827578">
        <w:rPr>
          <w:rFonts w:hint="eastAsia"/>
        </w:rPr>
        <w:lastRenderedPageBreak/>
        <w:t>微信直连</w:t>
      </w:r>
      <w:r w:rsidR="000B7A39" w:rsidRPr="00827578">
        <w:rPr>
          <w:rFonts w:hint="eastAsia"/>
        </w:rPr>
        <w:t>简介</w:t>
      </w:r>
    </w:p>
    <w:p w:rsidR="00D32E2A" w:rsidRPr="00340B94" w:rsidRDefault="00D32E2A" w:rsidP="00340B94">
      <w:pPr>
        <w:pStyle w:val="20"/>
        <w:spacing w:before="156" w:after="156"/>
      </w:pPr>
      <w:r w:rsidRPr="00340B94">
        <w:t>微信</w:t>
      </w:r>
      <w:r w:rsidR="00C25233" w:rsidRPr="00340B94">
        <w:t>直连概述</w:t>
      </w:r>
    </w:p>
    <w:p w:rsidR="00B67797" w:rsidRDefault="005560BB" w:rsidP="00340B94">
      <w:pPr>
        <w:ind w:firstLineChars="200" w:firstLine="400"/>
      </w:pPr>
      <w:r>
        <w:rPr>
          <w:rFonts w:hint="eastAsia"/>
        </w:rPr>
        <w:t>微信团队</w:t>
      </w:r>
      <w:r w:rsidR="003A302F">
        <w:rPr>
          <w:rFonts w:hint="eastAsia"/>
        </w:rPr>
        <w:t>2016年3月9日</w:t>
      </w:r>
      <w:r>
        <w:rPr>
          <w:rFonts w:hint="eastAsia"/>
        </w:rPr>
        <w:t>正式发布硬件设备直连微信硬件平台的SDK，所谓“直连”指</w:t>
      </w:r>
      <w:r w:rsidR="00647DE2">
        <w:rPr>
          <w:rFonts w:hint="eastAsia"/>
        </w:rPr>
        <w:t>硬件设备</w:t>
      </w:r>
      <w:r w:rsidR="00C9600F">
        <w:rPr>
          <w:rFonts w:hint="eastAsia"/>
        </w:rPr>
        <w:t>直接连接微信提供的服务端（即微信硬件云），厂商无需为硬件搭建专用的远程服务器。“直连”SDK提供设备端到服务端的连接数据通路</w:t>
      </w:r>
      <w:r w:rsidR="00EF37E3">
        <w:rPr>
          <w:rFonts w:hint="eastAsia"/>
        </w:rPr>
        <w:t>，同时将提供设备的连接鉴权，局域网发现，固件管理，统计数据上报，状态更新等功能。</w:t>
      </w:r>
      <w:r w:rsidR="00AB4307">
        <w:rPr>
          <w:rFonts w:hint="eastAsia"/>
        </w:rPr>
        <w:t>接入了“直连”SDK的硬件设备，厂商可以使用标准的数据格式进行应用端开发，</w:t>
      </w:r>
      <w:r w:rsidR="005F29AB">
        <w:rPr>
          <w:rFonts w:hint="eastAsia"/>
        </w:rPr>
        <w:t>如公众号内页面可以使用HTML5</w:t>
      </w:r>
      <w:r w:rsidR="005F29AB">
        <w:t>进行快速开发</w:t>
      </w:r>
      <w:r w:rsidR="005F29AB">
        <w:rPr>
          <w:rFonts w:hint="eastAsia"/>
        </w:rPr>
        <w:t>，</w:t>
      </w:r>
      <w:r w:rsidR="005F29AB">
        <w:t>或者直接使用微信提供的公众号标准设备面板</w:t>
      </w:r>
      <w:r w:rsidR="005F29AB">
        <w:rPr>
          <w:rFonts w:hint="eastAsia"/>
        </w:rPr>
        <w:t>（如灯控面板） 。</w:t>
      </w:r>
    </w:p>
    <w:p w:rsidR="00D32E2A" w:rsidRPr="00340B94" w:rsidRDefault="00D32E2A" w:rsidP="00340B94">
      <w:pPr>
        <w:pStyle w:val="20"/>
        <w:spacing w:before="156" w:after="156"/>
      </w:pPr>
      <w:r w:rsidRPr="00340B94">
        <w:t>微信</w:t>
      </w:r>
      <w:r w:rsidR="00967431" w:rsidRPr="00340B94">
        <w:rPr>
          <w:rFonts w:hint="eastAsia"/>
        </w:rPr>
        <w:t>开放设备标准面板</w:t>
      </w:r>
    </w:p>
    <w:p w:rsidR="00965D2D" w:rsidRPr="00967431" w:rsidRDefault="00657F56" w:rsidP="00340B94">
      <w:pPr>
        <w:ind w:firstLineChars="200" w:firstLine="400"/>
      </w:pPr>
      <w:r>
        <w:rPr>
          <w:rFonts w:hint="eastAsia"/>
        </w:rPr>
        <w:t>微信团队2016年3月18日正式发布设备标准面板，使用“微信硬件云标准接入方案”的设备厂商在开发过程中，可以直接调用微信提供</w:t>
      </w:r>
      <w:r w:rsidR="008330BC">
        <w:rPr>
          <w:rFonts w:hint="eastAsia"/>
        </w:rPr>
        <w:t>的标准操控面板，实现对硬件设备的开关控制、功能设置等操作</w:t>
      </w:r>
      <w:r w:rsidR="00965D2D">
        <w:rPr>
          <w:rFonts w:hint="eastAsia"/>
        </w:rPr>
        <w:t>。微信提供的设备标准面板，进一步降低了硬件厂商</w:t>
      </w:r>
      <w:r w:rsidR="005F29AB">
        <w:rPr>
          <w:rFonts w:hint="eastAsia"/>
        </w:rPr>
        <w:t>的APP及前端开发的门槛，缩短了开发周期，降低了开发成本，</w:t>
      </w:r>
      <w:r w:rsidR="00965D2D">
        <w:rPr>
          <w:rFonts w:hint="eastAsia"/>
        </w:rPr>
        <w:t>厂商无需进行服务端的开发</w:t>
      </w:r>
      <w:r w:rsidR="005F29AB">
        <w:rPr>
          <w:rFonts w:hint="eastAsia"/>
        </w:rPr>
        <w:t>及复杂的原生APP开发</w:t>
      </w:r>
      <w:r w:rsidR="00965D2D">
        <w:rPr>
          <w:rFonts w:hint="eastAsia"/>
        </w:rPr>
        <w:t>即可快速为用户提供设备操控界面。目前微信硬件平台已</w:t>
      </w:r>
      <w:r w:rsidR="005F29AB">
        <w:rPr>
          <w:rFonts w:hint="eastAsia"/>
        </w:rPr>
        <w:t>提供</w:t>
      </w:r>
      <w:r w:rsidR="00685ADE">
        <w:rPr>
          <w:rFonts w:hint="eastAsia"/>
        </w:rPr>
        <w:t>开关控制、灯光亮度调节、空调相关功能调节三类</w:t>
      </w:r>
      <w:r w:rsidR="005F29AB">
        <w:rPr>
          <w:rFonts w:hint="eastAsia"/>
        </w:rPr>
        <w:t>标准</w:t>
      </w:r>
      <w:r w:rsidR="00685ADE">
        <w:rPr>
          <w:rFonts w:hint="eastAsia"/>
        </w:rPr>
        <w:t>面板</w:t>
      </w:r>
      <w:r w:rsidR="005F29AB">
        <w:rPr>
          <w:rFonts w:hint="eastAsia"/>
        </w:rPr>
        <w:t>供厂商及开发者使用，当然你也可以通过HTML5</w:t>
      </w:r>
      <w:r w:rsidR="005F29AB">
        <w:t>自定义开发公众号设备界面</w:t>
      </w:r>
      <w:r w:rsidR="00685ADE">
        <w:rPr>
          <w:rFonts w:hint="eastAsia"/>
        </w:rPr>
        <w:t>。</w:t>
      </w:r>
    </w:p>
    <w:p w:rsidR="00D32E2A" w:rsidRDefault="002E6B76" w:rsidP="000F636B">
      <w:pPr>
        <w:jc w:val="center"/>
      </w:pPr>
      <w:r>
        <w:rPr>
          <w:noProof/>
        </w:rPr>
        <w:drawing>
          <wp:inline distT="0" distB="0" distL="0" distR="0">
            <wp:extent cx="6188710" cy="32918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88710" cy="3291840"/>
                    </a:xfrm>
                    <a:prstGeom prst="rect">
                      <a:avLst/>
                    </a:prstGeom>
                  </pic:spPr>
                </pic:pic>
              </a:graphicData>
            </a:graphic>
          </wp:inline>
        </w:drawing>
      </w:r>
    </w:p>
    <w:p w:rsidR="002E2576" w:rsidRDefault="002E2576" w:rsidP="000F636B">
      <w:pPr>
        <w:jc w:val="center"/>
      </w:pPr>
    </w:p>
    <w:p w:rsidR="001A6FB1" w:rsidRPr="00340B94" w:rsidRDefault="001A6FB1" w:rsidP="001A6FB1">
      <w:pPr>
        <w:pStyle w:val="20"/>
        <w:spacing w:before="156" w:after="156"/>
      </w:pPr>
      <w:r w:rsidRPr="00340B94">
        <w:t>微信</w:t>
      </w:r>
      <w:r>
        <w:rPr>
          <w:rFonts w:hint="eastAsia"/>
        </w:rPr>
        <w:t>直连开发准备</w:t>
      </w:r>
    </w:p>
    <w:p w:rsidR="002E6B76" w:rsidRDefault="001A6FB1" w:rsidP="008D0620">
      <w:pPr>
        <w:pStyle w:val="a1"/>
        <w:numPr>
          <w:ilvl w:val="0"/>
          <w:numId w:val="11"/>
        </w:numPr>
        <w:ind w:left="0" w:firstLineChars="0" w:firstLine="420"/>
      </w:pPr>
      <w:r>
        <w:rPr>
          <w:rFonts w:hint="eastAsia"/>
        </w:rPr>
        <w:t>micokit开发板EMW3165</w:t>
      </w:r>
    </w:p>
    <w:p w:rsidR="001A6FB1" w:rsidRDefault="001A6FB1" w:rsidP="008D0620">
      <w:pPr>
        <w:pStyle w:val="a1"/>
        <w:numPr>
          <w:ilvl w:val="0"/>
          <w:numId w:val="11"/>
        </w:numPr>
        <w:ind w:left="0" w:firstLineChars="0" w:firstLine="420"/>
      </w:pPr>
      <w:r>
        <w:t xml:space="preserve">MiCO </w:t>
      </w:r>
      <w:r>
        <w:rPr>
          <w:rFonts w:hint="eastAsia"/>
        </w:rPr>
        <w:t>SDK</w:t>
      </w:r>
      <w:r>
        <w:t>基于2.4.1版本</w:t>
      </w:r>
    </w:p>
    <w:p w:rsidR="001A6FB1" w:rsidRDefault="00C15CBD" w:rsidP="008D0620">
      <w:pPr>
        <w:pStyle w:val="a1"/>
        <w:numPr>
          <w:ilvl w:val="0"/>
          <w:numId w:val="11"/>
        </w:numPr>
        <w:ind w:left="0" w:firstLineChars="0" w:firstLine="420"/>
      </w:pPr>
      <w:r>
        <w:rPr>
          <w:rFonts w:hint="eastAsia"/>
        </w:rPr>
        <w:t>已经申请好的</w:t>
      </w:r>
      <w:r w:rsidR="001A6FB1">
        <w:rPr>
          <w:rFonts w:hint="eastAsia"/>
        </w:rPr>
        <w:t>微信服务号</w:t>
      </w:r>
    </w:p>
    <w:p w:rsidR="00C15CBD" w:rsidRDefault="00C15CBD" w:rsidP="008D0620">
      <w:pPr>
        <w:pStyle w:val="a1"/>
        <w:numPr>
          <w:ilvl w:val="0"/>
          <w:numId w:val="11"/>
        </w:numPr>
        <w:ind w:left="0" w:firstLineChars="0" w:firstLine="420"/>
      </w:pPr>
      <w:r>
        <w:t>详细阅读微信直连</w:t>
      </w:r>
      <w:r>
        <w:rPr>
          <w:rFonts w:hint="eastAsia"/>
        </w:rPr>
        <w:t>SDK开发流程</w:t>
      </w:r>
    </w:p>
    <w:p w:rsidR="00C66848" w:rsidRDefault="00C66848" w:rsidP="00C66848"/>
    <w:p w:rsidR="00C66848" w:rsidRDefault="00C66848" w:rsidP="00C66848">
      <w:pPr>
        <w:ind w:firstLineChars="200" w:firstLine="400"/>
      </w:pPr>
      <w:r>
        <w:lastRenderedPageBreak/>
        <w:t>微信</w:t>
      </w:r>
      <w:r>
        <w:rPr>
          <w:rFonts w:hint="eastAsia"/>
        </w:rPr>
        <w:t>官方在</w:t>
      </w:r>
      <w:hyperlink r:id="rId14" w:history="1">
        <w:r w:rsidRPr="00C66848">
          <w:t>http://iot.weixin.qq.com/wiki/new/index.html</w:t>
        </w:r>
      </w:hyperlink>
      <w:r>
        <w:t>的微信开发者中心里有微信接入的基本教程</w:t>
      </w:r>
      <w:r>
        <w:rPr>
          <w:rFonts w:hint="eastAsia"/>
        </w:rPr>
        <w:t>和开发工具使用说明，</w:t>
      </w:r>
      <w:r>
        <w:t>如下图所示</w:t>
      </w:r>
      <w:r w:rsidR="003C678D">
        <w:rPr>
          <w:rFonts w:hint="eastAsia"/>
        </w:rPr>
        <w:t>，</w:t>
      </w:r>
      <w:r w:rsidR="003C678D">
        <w:t>建议开发者在阅读本文档教程前先对微信直连有一个清晰的认识</w:t>
      </w:r>
      <w:r>
        <w:rPr>
          <w:rFonts w:hint="eastAsia"/>
        </w:rPr>
        <w:t>。</w:t>
      </w:r>
    </w:p>
    <w:p w:rsidR="00C66848" w:rsidRDefault="00C66848" w:rsidP="00C66848">
      <w:r>
        <w:rPr>
          <w:noProof/>
        </w:rPr>
        <w:drawing>
          <wp:inline distT="0" distB="0" distL="0" distR="0">
            <wp:extent cx="6188710" cy="31362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88710" cy="3136265"/>
                    </a:xfrm>
                    <a:prstGeom prst="rect">
                      <a:avLst/>
                    </a:prstGeom>
                  </pic:spPr>
                </pic:pic>
              </a:graphicData>
            </a:graphic>
          </wp:inline>
        </w:drawing>
      </w:r>
    </w:p>
    <w:p w:rsidR="00C66848" w:rsidRDefault="00C66848" w:rsidP="00C66848">
      <w:r>
        <w:rPr>
          <w:noProof/>
        </w:rPr>
        <w:drawing>
          <wp:inline distT="0" distB="0" distL="0" distR="0">
            <wp:extent cx="6188710" cy="413131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88710" cy="4131310"/>
                    </a:xfrm>
                    <a:prstGeom prst="rect">
                      <a:avLst/>
                    </a:prstGeom>
                  </pic:spPr>
                </pic:pic>
              </a:graphicData>
            </a:graphic>
          </wp:inline>
        </w:drawing>
      </w:r>
    </w:p>
    <w:p w:rsidR="00C66848" w:rsidRDefault="00C66848" w:rsidP="00C66848">
      <w:pPr>
        <w:ind w:firstLineChars="200" w:firstLine="400"/>
      </w:pPr>
    </w:p>
    <w:p w:rsidR="00C66848" w:rsidRPr="00C66848" w:rsidRDefault="00C66848" w:rsidP="00C66848">
      <w:pPr>
        <w:ind w:firstLineChars="200" w:firstLine="400"/>
      </w:pPr>
    </w:p>
    <w:p w:rsidR="00C66848" w:rsidRDefault="00C66848" w:rsidP="00C66848">
      <w:pPr>
        <w:ind w:firstLineChars="200" w:firstLine="400"/>
      </w:pPr>
    </w:p>
    <w:p w:rsidR="00C66848" w:rsidRPr="002E6B76" w:rsidRDefault="00C66848" w:rsidP="00C66848"/>
    <w:p w:rsidR="00A838E4" w:rsidRDefault="00A838E4" w:rsidP="00A11394">
      <w:pPr>
        <w:rPr>
          <w:b/>
        </w:rPr>
      </w:pPr>
      <w:r>
        <w:rPr>
          <w:b/>
        </w:rPr>
        <w:br w:type="page"/>
      </w:r>
    </w:p>
    <w:p w:rsidR="00553FB9" w:rsidRPr="00827578" w:rsidRDefault="003459C4" w:rsidP="00827578">
      <w:pPr>
        <w:pStyle w:val="11"/>
        <w:spacing w:before="156" w:after="156"/>
      </w:pPr>
      <w:r w:rsidRPr="00827578">
        <w:rPr>
          <w:rFonts w:hint="eastAsia"/>
        </w:rPr>
        <w:lastRenderedPageBreak/>
        <w:t>微信</w:t>
      </w:r>
      <w:r w:rsidR="00F204E1">
        <w:rPr>
          <w:rFonts w:hint="eastAsia"/>
        </w:rPr>
        <w:t>服务号配置</w:t>
      </w:r>
    </w:p>
    <w:p w:rsidR="00795736" w:rsidRDefault="00CA4D3C" w:rsidP="00827578">
      <w:pPr>
        <w:pStyle w:val="20"/>
        <w:spacing w:before="156" w:after="156"/>
      </w:pPr>
      <w:r>
        <w:rPr>
          <w:rFonts w:hint="eastAsia"/>
        </w:rPr>
        <w:t>确认</w:t>
      </w:r>
      <w:r w:rsidR="003021DF">
        <w:rPr>
          <w:rFonts w:hint="eastAsia"/>
        </w:rPr>
        <w:t>微信</w:t>
      </w:r>
      <w:r w:rsidR="006E0413">
        <w:rPr>
          <w:rFonts w:hint="eastAsia"/>
        </w:rPr>
        <w:t>服务号</w:t>
      </w:r>
    </w:p>
    <w:p w:rsidR="003021DF" w:rsidRDefault="002911A1" w:rsidP="004C1CFD">
      <w:pPr>
        <w:ind w:firstLineChars="200" w:firstLine="400"/>
      </w:pPr>
      <w:r>
        <w:rPr>
          <w:rFonts w:hint="eastAsia"/>
        </w:rPr>
        <w:t>需要有</w:t>
      </w:r>
      <w:r w:rsidR="001C2BB9">
        <w:rPr>
          <w:rFonts w:hint="eastAsia"/>
        </w:rPr>
        <w:t>已认证的</w:t>
      </w:r>
      <w:r w:rsidR="001C2BB9" w:rsidRPr="004C1CFD">
        <w:rPr>
          <w:rFonts w:hint="eastAsia"/>
        </w:rPr>
        <w:t>微信服务号</w:t>
      </w:r>
      <w:r>
        <w:rPr>
          <w:rFonts w:hint="eastAsia"/>
        </w:rPr>
        <w:t>并开通</w:t>
      </w:r>
      <w:r w:rsidR="001C2BB9">
        <w:rPr>
          <w:rFonts w:hint="eastAsia"/>
        </w:rPr>
        <w:t>设备功能</w:t>
      </w:r>
      <w:r w:rsidR="005B745C">
        <w:rPr>
          <w:rFonts w:hint="eastAsia"/>
        </w:rPr>
        <w:t>方</w:t>
      </w:r>
      <w:r w:rsidR="00016726">
        <w:rPr>
          <w:rFonts w:hint="eastAsia"/>
        </w:rPr>
        <w:t>能</w:t>
      </w:r>
      <w:r w:rsidR="006400B4">
        <w:rPr>
          <w:rFonts w:hint="eastAsia"/>
        </w:rPr>
        <w:t>开发微信硬件。</w:t>
      </w:r>
      <w:r w:rsidR="00795736">
        <w:rPr>
          <w:rFonts w:hint="eastAsia"/>
        </w:rPr>
        <w:t>打开</w:t>
      </w:r>
      <w:r w:rsidR="00B87AE9">
        <w:rPr>
          <w:rFonts w:hint="eastAsia"/>
        </w:rPr>
        <w:t>网址</w:t>
      </w:r>
      <w:bookmarkStart w:id="0" w:name="OLE_LINK13"/>
      <w:r w:rsidR="001D5150">
        <w:fldChar w:fldCharType="begin"/>
      </w:r>
      <w:r w:rsidR="008D0620">
        <w:instrText xml:space="preserve"> HYPERLINK "https://mp.weixin.qq.com" </w:instrText>
      </w:r>
      <w:r w:rsidR="001D5150">
        <w:fldChar w:fldCharType="separate"/>
      </w:r>
      <w:r w:rsidR="00F0245C" w:rsidRPr="00795736">
        <w:rPr>
          <w:rFonts w:hint="eastAsia"/>
        </w:rPr>
        <w:t>https://mp.weixin.qq.com</w:t>
      </w:r>
      <w:r w:rsidR="001D5150">
        <w:fldChar w:fldCharType="end"/>
      </w:r>
      <w:bookmarkEnd w:id="0"/>
      <w:r w:rsidR="002E2576">
        <w:rPr>
          <w:rFonts w:hint="eastAsia"/>
        </w:rPr>
        <w:t>。</w:t>
      </w:r>
    </w:p>
    <w:p w:rsidR="00F0245C" w:rsidRDefault="00F0245C" w:rsidP="002E2576">
      <w:pPr>
        <w:snapToGrid/>
        <w:jc w:val="center"/>
      </w:pPr>
      <w:r w:rsidRPr="00F0245C">
        <w:rPr>
          <w:noProof/>
        </w:rPr>
        <w:drawing>
          <wp:inline distT="0" distB="0" distL="114300" distR="114300">
            <wp:extent cx="6114755" cy="4410075"/>
            <wp:effectExtent l="19050" t="0" r="29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17"/>
                    <a:stretch>
                      <a:fillRect/>
                    </a:stretch>
                  </pic:blipFill>
                  <pic:spPr>
                    <a:xfrm>
                      <a:off x="0" y="0"/>
                      <a:ext cx="6116281" cy="4411175"/>
                    </a:xfrm>
                    <a:prstGeom prst="rect">
                      <a:avLst/>
                    </a:prstGeom>
                    <a:noFill/>
                    <a:ln w="9525">
                      <a:noFill/>
                      <a:miter/>
                    </a:ln>
                  </pic:spPr>
                </pic:pic>
              </a:graphicData>
            </a:graphic>
          </wp:inline>
        </w:drawing>
      </w:r>
    </w:p>
    <w:p w:rsidR="00024D61" w:rsidRDefault="00024D61" w:rsidP="00511B29"/>
    <w:p w:rsidR="00155B9A" w:rsidRDefault="00E57DDE" w:rsidP="004C1CFD">
      <w:pPr>
        <w:ind w:firstLineChars="200" w:firstLine="400"/>
      </w:pPr>
      <w:r>
        <w:rPr>
          <w:rFonts w:hint="eastAsia"/>
        </w:rPr>
        <w:t>这里需要用到“</w:t>
      </w:r>
      <w:r w:rsidR="00155B9A" w:rsidRPr="000F00AB">
        <w:rPr>
          <w:rFonts w:hint="eastAsia"/>
        </w:rPr>
        <w:t>微信原始</w:t>
      </w:r>
      <w:r w:rsidR="00824A71" w:rsidRPr="000F00AB">
        <w:rPr>
          <w:rFonts w:hint="eastAsia"/>
        </w:rPr>
        <w:t>ID</w:t>
      </w:r>
      <w:r>
        <w:rPr>
          <w:rFonts w:hint="eastAsia"/>
        </w:rPr>
        <w:t>”、“</w:t>
      </w:r>
      <w:r w:rsidR="00824A71" w:rsidRPr="000F00AB">
        <w:rPr>
          <w:rFonts w:hint="eastAsia"/>
        </w:rPr>
        <w:t>AppID</w:t>
      </w:r>
      <w:r>
        <w:rPr>
          <w:rFonts w:hint="eastAsia"/>
        </w:rPr>
        <w:t>”、“</w:t>
      </w:r>
      <w:r w:rsidR="00824A71" w:rsidRPr="000F00AB">
        <w:rPr>
          <w:rFonts w:hint="eastAsia"/>
        </w:rPr>
        <w:t>AppSecrect</w:t>
      </w:r>
      <w:r>
        <w:rPr>
          <w:rFonts w:hint="eastAsia"/>
        </w:rPr>
        <w:t>”</w:t>
      </w:r>
      <w:r w:rsidR="00511B29">
        <w:rPr>
          <w:rFonts w:hint="eastAsia"/>
        </w:rPr>
        <w:t>，后续微信认证的时候需要用到。</w:t>
      </w:r>
    </w:p>
    <w:p w:rsidR="00982E90" w:rsidRDefault="00982E90" w:rsidP="002E2576">
      <w:pPr>
        <w:snapToGrid/>
        <w:jc w:val="center"/>
      </w:pPr>
      <w:r w:rsidRPr="00982E90">
        <w:rPr>
          <w:noProof/>
        </w:rPr>
        <w:drawing>
          <wp:inline distT="0" distB="0" distL="114300" distR="114300">
            <wp:extent cx="6099050" cy="201930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8"/>
                    <a:stretch>
                      <a:fillRect/>
                    </a:stretch>
                  </pic:blipFill>
                  <pic:spPr>
                    <a:xfrm>
                      <a:off x="0" y="0"/>
                      <a:ext cx="6099050" cy="2019300"/>
                    </a:xfrm>
                    <a:prstGeom prst="rect">
                      <a:avLst/>
                    </a:prstGeom>
                    <a:noFill/>
                    <a:ln w="9525">
                      <a:noFill/>
                      <a:miter/>
                    </a:ln>
                  </pic:spPr>
                </pic:pic>
              </a:graphicData>
            </a:graphic>
          </wp:inline>
        </w:drawing>
      </w:r>
    </w:p>
    <w:p w:rsidR="006D3E19" w:rsidRDefault="00BE543D" w:rsidP="002E2576">
      <w:pPr>
        <w:snapToGrid/>
        <w:jc w:val="center"/>
      </w:pPr>
      <w:r w:rsidRPr="00BE543D">
        <w:rPr>
          <w:noProof/>
        </w:rPr>
        <w:lastRenderedPageBreak/>
        <w:drawing>
          <wp:inline distT="0" distB="0" distL="114300" distR="114300">
            <wp:extent cx="5267325" cy="3989859"/>
            <wp:effectExtent l="19050" t="0" r="9525" b="0"/>
            <wp:docPr id="1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19"/>
                    <a:stretch>
                      <a:fillRect/>
                    </a:stretch>
                  </pic:blipFill>
                  <pic:spPr>
                    <a:xfrm>
                      <a:off x="0" y="0"/>
                      <a:ext cx="5267325" cy="3989859"/>
                    </a:xfrm>
                    <a:prstGeom prst="rect">
                      <a:avLst/>
                    </a:prstGeom>
                    <a:noFill/>
                    <a:ln w="9525">
                      <a:noFill/>
                      <a:miter/>
                    </a:ln>
                  </pic:spPr>
                </pic:pic>
              </a:graphicData>
            </a:graphic>
          </wp:inline>
        </w:drawing>
      </w:r>
    </w:p>
    <w:p w:rsidR="006F1298" w:rsidRDefault="00E210EB" w:rsidP="00827578">
      <w:pPr>
        <w:pStyle w:val="20"/>
        <w:spacing w:before="156" w:after="156"/>
      </w:pPr>
      <w:r>
        <w:rPr>
          <w:rFonts w:hint="eastAsia"/>
        </w:rPr>
        <w:t>添加新产品</w:t>
      </w:r>
    </w:p>
    <w:p w:rsidR="008908F4" w:rsidRDefault="008908F4" w:rsidP="004C1CFD">
      <w:pPr>
        <w:ind w:firstLineChars="200" w:firstLine="400"/>
      </w:pPr>
      <w:r>
        <w:rPr>
          <w:rFonts w:hint="eastAsia"/>
        </w:rPr>
        <w:t>在设备功能</w:t>
      </w:r>
      <w:r w:rsidR="00206901">
        <w:rPr>
          <w:rFonts w:hint="eastAsia"/>
        </w:rPr>
        <w:t>——</w:t>
      </w:r>
      <w:r>
        <w:rPr>
          <w:rFonts w:hint="eastAsia"/>
        </w:rPr>
        <w:t>&gt;添加产品，填写基础信息，定义产品能力、获取产品编号</w:t>
      </w:r>
      <w:r w:rsidR="00F86716">
        <w:rPr>
          <w:rFonts w:hint="eastAsia"/>
        </w:rPr>
        <w:t>、生成</w:t>
      </w:r>
      <w:r w:rsidR="002E2576">
        <w:rPr>
          <w:rFonts w:hint="eastAsia"/>
        </w:rPr>
        <w:t>二维码。添加过程内容较多，请参考下面的图示过程。</w:t>
      </w:r>
    </w:p>
    <w:p w:rsidR="003C55F2" w:rsidRDefault="0070386C" w:rsidP="002E2576">
      <w:pPr>
        <w:snapToGrid/>
        <w:jc w:val="center"/>
      </w:pPr>
      <w:r w:rsidRPr="0070386C">
        <w:rPr>
          <w:noProof/>
        </w:rPr>
        <w:drawing>
          <wp:inline distT="0" distB="0" distL="114300" distR="114300">
            <wp:extent cx="5272405" cy="301386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rotWithShape="1">
                    <a:blip r:embed="rId20"/>
                    <a:srcRect b="18112"/>
                    <a:stretch/>
                  </pic:blipFill>
                  <pic:spPr bwMode="auto">
                    <a:xfrm>
                      <a:off x="0" y="0"/>
                      <a:ext cx="5272405" cy="301386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0386C" w:rsidRDefault="003B6EF4" w:rsidP="00F0245C">
      <w:pPr>
        <w:snapToGrid/>
      </w:pPr>
      <w:r>
        <w:rPr>
          <w:rFonts w:hint="eastAsia"/>
          <w:noProof/>
        </w:rPr>
        <w:lastRenderedPageBreak/>
        <w:drawing>
          <wp:inline distT="0" distB="0" distL="0" distR="0">
            <wp:extent cx="5990590" cy="4026168"/>
            <wp:effectExtent l="0" t="0" r="0" b="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1"/>
                    <a:srcRect l="945" r="2237"/>
                    <a:stretch/>
                  </pic:blipFill>
                  <pic:spPr bwMode="auto">
                    <a:xfrm>
                      <a:off x="0" y="0"/>
                      <a:ext cx="5991726" cy="4026931"/>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38793B" w:rsidRDefault="0038793B" w:rsidP="00F0245C">
      <w:pPr>
        <w:snapToGrid/>
      </w:pPr>
      <w:r>
        <w:rPr>
          <w:rFonts w:hint="eastAsia"/>
          <w:noProof/>
        </w:rPr>
        <w:drawing>
          <wp:inline distT="0" distB="0" distL="0" distR="0">
            <wp:extent cx="5991149" cy="307578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22"/>
                    <a:srcRect l="945" r="2228"/>
                    <a:stretch/>
                  </pic:blipFill>
                  <pic:spPr bwMode="auto">
                    <a:xfrm>
                      <a:off x="0" y="0"/>
                      <a:ext cx="5992283" cy="307636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00B22" w:rsidRDefault="00800B22" w:rsidP="00F0245C">
      <w:pPr>
        <w:snapToGrid/>
      </w:pPr>
      <w:r>
        <w:rPr>
          <w:rFonts w:hint="eastAsia"/>
          <w:noProof/>
        </w:rPr>
        <w:lastRenderedPageBreak/>
        <w:drawing>
          <wp:inline distT="0" distB="0" distL="0" distR="0">
            <wp:extent cx="5786323" cy="3143121"/>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3"/>
                    <a:srcRect l="2483" r="4009"/>
                    <a:stretch/>
                  </pic:blipFill>
                  <pic:spPr bwMode="auto">
                    <a:xfrm>
                      <a:off x="0" y="0"/>
                      <a:ext cx="5786969" cy="3143472"/>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B5479A" w:rsidRDefault="00EA3FD7" w:rsidP="00F0245C">
      <w:pPr>
        <w:snapToGrid/>
      </w:pPr>
      <w:r>
        <w:rPr>
          <w:rFonts w:hint="eastAsia"/>
          <w:noProof/>
        </w:rPr>
        <w:drawing>
          <wp:inline distT="0" distB="0" distL="0" distR="0">
            <wp:extent cx="5858962" cy="438912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4"/>
                    <a:srcRect l="2601" r="2714" b="1664"/>
                    <a:stretch/>
                  </pic:blipFill>
                  <pic:spPr bwMode="auto">
                    <a:xfrm>
                      <a:off x="0" y="0"/>
                      <a:ext cx="5859820" cy="4389763"/>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C00357" w:rsidRDefault="00C00357" w:rsidP="00F0245C">
      <w:pPr>
        <w:snapToGrid/>
      </w:pPr>
      <w:r>
        <w:rPr>
          <w:rFonts w:hint="eastAsia"/>
          <w:noProof/>
        </w:rPr>
        <w:lastRenderedPageBreak/>
        <w:drawing>
          <wp:inline distT="0" distB="0" distL="0" distR="0">
            <wp:extent cx="5354726" cy="414147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5"/>
                    <a:srcRect l="2960" r="6764"/>
                    <a:stretch/>
                  </pic:blipFill>
                  <pic:spPr bwMode="auto">
                    <a:xfrm>
                      <a:off x="0" y="0"/>
                      <a:ext cx="5358138" cy="414410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87B27" w:rsidRDefault="00FD10AF" w:rsidP="00F0245C">
      <w:pPr>
        <w:snapToGrid/>
      </w:pPr>
      <w:r>
        <w:rPr>
          <w:noProof/>
        </w:rPr>
        <w:drawing>
          <wp:inline distT="0" distB="0" distL="0" distR="0">
            <wp:extent cx="5113325" cy="449707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a:srcRect l="2708" t="12024" r="4586" b="-72"/>
                    <a:stretch/>
                  </pic:blipFill>
                  <pic:spPr bwMode="auto">
                    <a:xfrm>
                      <a:off x="0" y="0"/>
                      <a:ext cx="5122237" cy="450490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10797E" w:rsidRDefault="0059516F" w:rsidP="000C4281">
      <w:pPr>
        <w:pStyle w:val="20"/>
        <w:spacing w:before="156" w:after="156"/>
      </w:pPr>
      <w:r>
        <w:rPr>
          <w:rFonts w:hint="eastAsia"/>
        </w:rPr>
        <w:lastRenderedPageBreak/>
        <w:t>查看下载</w:t>
      </w:r>
      <w:r w:rsidR="00875A31">
        <w:rPr>
          <w:rFonts w:hint="eastAsia"/>
        </w:rPr>
        <w:t>二维码</w:t>
      </w:r>
    </w:p>
    <w:p w:rsidR="00725531" w:rsidRPr="00725531" w:rsidRDefault="00725531" w:rsidP="005F047B">
      <w:pPr>
        <w:ind w:firstLineChars="200" w:firstLine="400"/>
      </w:pPr>
      <w:r>
        <w:rPr>
          <w:rFonts w:hint="eastAsia"/>
        </w:rPr>
        <w:t>配置成功后可以查看到产品详情</w:t>
      </w:r>
      <w:r w:rsidR="009E3EAD">
        <w:rPr>
          <w:rFonts w:hint="eastAsia"/>
        </w:rPr>
        <w:t>，</w:t>
      </w:r>
      <w:r w:rsidR="00497F1F">
        <w:rPr>
          <w:rFonts w:hint="eastAsia"/>
        </w:rPr>
        <w:t>如进入</w:t>
      </w:r>
      <w:r w:rsidR="009E3EAD">
        <w:rPr>
          <w:rFonts w:hint="eastAsia"/>
        </w:rPr>
        <w:t>产品阶段需要申请认证</w:t>
      </w:r>
      <w:r w:rsidR="00731742">
        <w:rPr>
          <w:rFonts w:hint="eastAsia"/>
        </w:rPr>
        <w:t>扩大配额，</w:t>
      </w:r>
      <w:r w:rsidR="009E3EAD">
        <w:rPr>
          <w:rFonts w:hint="eastAsia"/>
        </w:rPr>
        <w:t>具体</w:t>
      </w:r>
      <w:r w:rsidR="00731742">
        <w:rPr>
          <w:rFonts w:hint="eastAsia"/>
        </w:rPr>
        <w:t>细节</w:t>
      </w:r>
      <w:r w:rsidR="009E3EAD">
        <w:rPr>
          <w:rFonts w:hint="eastAsia"/>
        </w:rPr>
        <w:t>请沟通微信商务。</w:t>
      </w:r>
    </w:p>
    <w:p w:rsidR="00493F01" w:rsidRDefault="00E47A0B" w:rsidP="00F0245C">
      <w:pPr>
        <w:snapToGrid/>
      </w:pPr>
      <w:r>
        <w:rPr>
          <w:noProof/>
        </w:rPr>
        <w:drawing>
          <wp:inline distT="0" distB="0" distL="0" distR="0">
            <wp:extent cx="5903366" cy="343822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27"/>
                    <a:srcRect l="1772" r="2816"/>
                    <a:stretch/>
                  </pic:blipFill>
                  <pic:spPr bwMode="auto">
                    <a:xfrm>
                      <a:off x="0" y="0"/>
                      <a:ext cx="5904708" cy="3439009"/>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020E2D" w:rsidRDefault="00020E2D" w:rsidP="00F0245C">
      <w:pPr>
        <w:snapToGrid/>
      </w:pPr>
      <w:r>
        <w:rPr>
          <w:noProof/>
        </w:rPr>
        <w:drawing>
          <wp:inline distT="0" distB="0" distL="0" distR="0">
            <wp:extent cx="6085822" cy="333184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rotWithShape="1">
                    <a:blip r:embed="rId28"/>
                    <a:srcRect l="1655"/>
                    <a:stretch/>
                  </pic:blipFill>
                  <pic:spPr bwMode="auto">
                    <a:xfrm>
                      <a:off x="0" y="0"/>
                      <a:ext cx="6085822" cy="333184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732B6" w:rsidRDefault="00A732B6" w:rsidP="00F0245C">
      <w:pPr>
        <w:snapToGrid/>
      </w:pPr>
    </w:p>
    <w:p w:rsidR="003020B8" w:rsidRDefault="003020B8" w:rsidP="000C4281">
      <w:pPr>
        <w:pStyle w:val="20"/>
        <w:spacing w:before="156" w:after="156"/>
      </w:pPr>
      <w:r>
        <w:rPr>
          <w:rFonts w:hint="eastAsia"/>
        </w:rPr>
        <w:t>自定义菜单</w:t>
      </w:r>
    </w:p>
    <w:p w:rsidR="003020B8" w:rsidRDefault="003020B8" w:rsidP="004C1CFD">
      <w:pPr>
        <w:ind w:firstLineChars="200" w:firstLine="400"/>
      </w:pPr>
      <w:r>
        <w:rPr>
          <w:rFonts w:hint="eastAsia"/>
        </w:rPr>
        <w:t>在公众号关注以后，我们需要在菜单中增加一个子菜单从而能跳转到微信的插座面板进行设备操作。比如，庆科的MiCO总动员账号需要加一个自定义菜单选项。</w:t>
      </w:r>
    </w:p>
    <w:p w:rsidR="00F5085A" w:rsidRDefault="00F5085A" w:rsidP="0010545E">
      <w:pPr>
        <w:snapToGrid/>
        <w:jc w:val="center"/>
      </w:pPr>
      <w:r>
        <w:rPr>
          <w:noProof/>
        </w:rPr>
        <w:lastRenderedPageBreak/>
        <w:drawing>
          <wp:inline distT="0" distB="0" distL="0" distR="0">
            <wp:extent cx="5515661" cy="4057242"/>
            <wp:effectExtent l="0" t="0" r="0" b="0"/>
            <wp:docPr id="2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srcRect l="2837" r="7330" b="5514"/>
                    <a:stretch/>
                  </pic:blipFill>
                  <pic:spPr bwMode="auto">
                    <a:xfrm>
                      <a:off x="0" y="0"/>
                      <a:ext cx="5521052" cy="406120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5085A" w:rsidRDefault="00F5085A" w:rsidP="004C1CFD">
      <w:pPr>
        <w:ind w:firstLineChars="200" w:firstLine="400"/>
      </w:pPr>
      <w:r>
        <w:rPr>
          <w:rFonts w:hint="eastAsia"/>
        </w:rPr>
        <w:t>在跳转网页中填写地址，会跳转到微信插座面板:（请填写自己的appid）</w:t>
      </w:r>
    </w:p>
    <w:p w:rsidR="00DA06C3" w:rsidRDefault="001D5150" w:rsidP="00526CA1">
      <w:pPr>
        <w:ind w:firstLineChars="200" w:firstLine="400"/>
      </w:pPr>
      <w:hyperlink r:id="rId30" w:history="1">
        <w:r w:rsidR="00DA06C3" w:rsidRPr="004C1CFD">
          <w:t>https://hw.weixin.qq.com/devicectrl/panel/device-list.html?appid=</w:t>
        </w:r>
        <w:r w:rsidR="00DA06C3" w:rsidRPr="004C1CFD">
          <w:rPr>
            <w:rFonts w:hint="eastAsia"/>
          </w:rPr>
          <w:t>XXXXXXXXXXXXXXXXXX</w:t>
        </w:r>
      </w:hyperlink>
    </w:p>
    <w:p w:rsidR="00F5085A" w:rsidRPr="003020B8" w:rsidRDefault="00F5085A" w:rsidP="0010545E">
      <w:pPr>
        <w:snapToGrid/>
        <w:jc w:val="center"/>
      </w:pPr>
      <w:r>
        <w:rPr>
          <w:noProof/>
        </w:rPr>
        <w:drawing>
          <wp:inline distT="0" distB="0" distL="0" distR="0">
            <wp:extent cx="5682086" cy="3818535"/>
            <wp:effectExtent l="0" t="0" r="0" b="0"/>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1"/>
                    <a:srcRect l="2483" t="3067" r="4121" b="6456"/>
                    <a:stretch/>
                  </pic:blipFill>
                  <pic:spPr bwMode="auto">
                    <a:xfrm>
                      <a:off x="0" y="0"/>
                      <a:ext cx="5687834" cy="3822398"/>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sidR="00EF5172">
        <w:br w:type="page"/>
      </w:r>
    </w:p>
    <w:p w:rsidR="00B67797" w:rsidRDefault="004309EA" w:rsidP="008C792F">
      <w:pPr>
        <w:pStyle w:val="11"/>
        <w:spacing w:before="156" w:after="156"/>
      </w:pPr>
      <w:r>
        <w:rPr>
          <w:rFonts w:hint="eastAsia"/>
        </w:rPr>
        <w:lastRenderedPageBreak/>
        <w:t>基于MiCO的微信直连应用</w:t>
      </w:r>
    </w:p>
    <w:p w:rsidR="004309EA" w:rsidRDefault="004309EA" w:rsidP="000C4281">
      <w:pPr>
        <w:pStyle w:val="20"/>
        <w:spacing w:before="156" w:after="156"/>
      </w:pPr>
      <w:r>
        <w:rPr>
          <w:rFonts w:hint="eastAsia"/>
        </w:rPr>
        <w:t>MiCO应用框架简介</w:t>
      </w:r>
    </w:p>
    <w:p w:rsidR="00B81D44" w:rsidRPr="00B81D44" w:rsidRDefault="00B81D44" w:rsidP="004C1CFD">
      <w:pPr>
        <w:ind w:firstLineChars="200" w:firstLine="400"/>
      </w:pPr>
      <w:r>
        <w:rPr>
          <w:rFonts w:hint="eastAsia"/>
        </w:rPr>
        <w:t>MiCO的应用框架主要包含了：</w:t>
      </w:r>
      <w:r w:rsidR="00A34A19">
        <w:rPr>
          <w:rFonts w:hint="eastAsia"/>
        </w:rPr>
        <w:t>操作系统</w:t>
      </w:r>
      <w:r>
        <w:rPr>
          <w:rFonts w:hint="eastAsia"/>
        </w:rPr>
        <w:t>、</w:t>
      </w:r>
      <w:r w:rsidR="00ED18E2">
        <w:rPr>
          <w:rFonts w:hint="eastAsia"/>
        </w:rPr>
        <w:t>WiFi</w:t>
      </w:r>
      <w:r>
        <w:rPr>
          <w:rFonts w:hint="eastAsia"/>
        </w:rPr>
        <w:t>应用层框架，示例程序和典型应用</w:t>
      </w:r>
      <w:r w:rsidR="001B1A17">
        <w:rPr>
          <w:rFonts w:hint="eastAsia"/>
        </w:rPr>
        <w:t>三</w:t>
      </w:r>
      <w:r>
        <w:rPr>
          <w:rFonts w:hint="eastAsia"/>
        </w:rPr>
        <w:t>部分。</w:t>
      </w:r>
    </w:p>
    <w:p w:rsidR="00B81D44" w:rsidRDefault="00B81D44" w:rsidP="00B81D44">
      <w:pPr>
        <w:jc w:val="center"/>
      </w:pPr>
      <w:r w:rsidRPr="00B81D44">
        <w:rPr>
          <w:noProof/>
        </w:rPr>
        <w:drawing>
          <wp:inline distT="0" distB="0" distL="0" distR="0">
            <wp:extent cx="5480713" cy="3299791"/>
            <wp:effectExtent l="19050" t="0" r="5687" b="0"/>
            <wp:docPr id="15" name="图片 1"/>
            <wp:cNvGraphicFramePr/>
            <a:graphic xmlns:a="http://schemas.openxmlformats.org/drawingml/2006/main">
              <a:graphicData uri="http://schemas.openxmlformats.org/drawingml/2006/picture">
                <pic:pic xmlns:pic="http://schemas.openxmlformats.org/drawingml/2006/picture">
                  <pic:nvPicPr>
                    <pic:cNvPr id="16388" name="Picture 3"/>
                    <pic:cNvPicPr>
                      <a:picLocks noChangeAspect="1" noChangeArrowheads="1"/>
                    </pic:cNvPicPr>
                  </pic:nvPicPr>
                  <pic:blipFill>
                    <a:blip r:embed="rId32"/>
                    <a:srcRect/>
                    <a:stretch>
                      <a:fillRect/>
                    </a:stretch>
                  </pic:blipFill>
                  <pic:spPr bwMode="auto">
                    <a:xfrm>
                      <a:off x="0" y="0"/>
                      <a:ext cx="5486400" cy="3303215"/>
                    </a:xfrm>
                    <a:prstGeom prst="rect">
                      <a:avLst/>
                    </a:prstGeom>
                    <a:noFill/>
                    <a:ln w="9525" algn="ctr">
                      <a:noFill/>
                      <a:miter lim="800000"/>
                      <a:headEnd/>
                      <a:tailEnd/>
                    </a:ln>
                  </pic:spPr>
                </pic:pic>
              </a:graphicData>
            </a:graphic>
          </wp:inline>
        </w:drawing>
      </w:r>
    </w:p>
    <w:p w:rsidR="00B12612" w:rsidRDefault="00B12612" w:rsidP="00B81D44">
      <w:pPr>
        <w:jc w:val="center"/>
      </w:pPr>
    </w:p>
    <w:p w:rsidR="00116530" w:rsidRDefault="0020614A" w:rsidP="004C1CFD">
      <w:pPr>
        <w:ind w:firstLineChars="200" w:firstLine="400"/>
      </w:pPr>
      <w:r>
        <w:rPr>
          <w:rFonts w:hint="eastAsia"/>
        </w:rPr>
        <w:t>最终调用MiCO相关的接口实现功能，它们在MiCO系统中的位置如下：</w:t>
      </w:r>
    </w:p>
    <w:tbl>
      <w:tblPr>
        <w:tblStyle w:val="a8"/>
        <w:tblW w:w="0" w:type="auto"/>
        <w:tblLook w:val="04A0"/>
      </w:tblPr>
      <w:tblGrid>
        <w:gridCol w:w="3765"/>
        <w:gridCol w:w="6197"/>
      </w:tblGrid>
      <w:tr w:rsidR="00FB1B8A" w:rsidTr="00DE2D1D">
        <w:trPr>
          <w:trHeight w:val="197"/>
        </w:trPr>
        <w:tc>
          <w:tcPr>
            <w:tcW w:w="2878" w:type="dxa"/>
            <w:tcBorders>
              <w:bottom w:val="single" w:sz="4" w:space="0" w:color="000000"/>
            </w:tcBorders>
            <w:shd w:val="clear" w:color="auto" w:fill="C2C2C2"/>
          </w:tcPr>
          <w:p w:rsidR="00FB1B8A" w:rsidRPr="00E802A9" w:rsidRDefault="00FB1B8A" w:rsidP="00B12612">
            <w:pPr>
              <w:pStyle w:val="af1"/>
              <w:jc w:val="center"/>
            </w:pPr>
            <w:r w:rsidRPr="00E802A9">
              <w:rPr>
                <w:rFonts w:hint="eastAsia"/>
              </w:rPr>
              <w:t>目录</w:t>
            </w:r>
          </w:p>
        </w:tc>
        <w:tc>
          <w:tcPr>
            <w:tcW w:w="7084" w:type="dxa"/>
            <w:tcBorders>
              <w:bottom w:val="single" w:sz="4" w:space="0" w:color="000000"/>
            </w:tcBorders>
            <w:shd w:val="clear" w:color="auto" w:fill="C2C2C2"/>
          </w:tcPr>
          <w:p w:rsidR="00FB1B8A" w:rsidRPr="00E802A9" w:rsidRDefault="00FB1B8A" w:rsidP="00B12612">
            <w:pPr>
              <w:pStyle w:val="af1"/>
              <w:jc w:val="center"/>
            </w:pPr>
            <w:r w:rsidRPr="00E802A9">
              <w:rPr>
                <w:rFonts w:hint="eastAsia"/>
              </w:rPr>
              <w:t>功能</w:t>
            </w:r>
          </w:p>
        </w:tc>
      </w:tr>
      <w:tr w:rsidR="005F4B67" w:rsidTr="00DE2D1D">
        <w:tc>
          <w:tcPr>
            <w:tcW w:w="9962" w:type="dxa"/>
            <w:gridSpan w:val="2"/>
            <w:shd w:val="clear" w:color="auto" w:fill="F2F2F2"/>
          </w:tcPr>
          <w:p w:rsidR="005F4B67" w:rsidRPr="00E802A9" w:rsidRDefault="005F4B67" w:rsidP="00B12612">
            <w:pPr>
              <w:pStyle w:val="af1"/>
              <w:jc w:val="center"/>
            </w:pPr>
            <w:r w:rsidRPr="00E802A9">
              <w:rPr>
                <w:rFonts w:hint="eastAsia"/>
              </w:rPr>
              <w:t>WiFi应用程序</w:t>
            </w:r>
          </w:p>
        </w:tc>
      </w:tr>
      <w:tr w:rsidR="00FB1B8A" w:rsidTr="00DE2D1D">
        <w:tc>
          <w:tcPr>
            <w:tcW w:w="2878" w:type="dxa"/>
          </w:tcPr>
          <w:p w:rsidR="00FB1B8A" w:rsidRPr="00E802A9" w:rsidRDefault="004B0FDE" w:rsidP="00B12612">
            <w:r w:rsidRPr="00E802A9">
              <w:rPr>
                <w:rFonts w:hint="eastAsia"/>
              </w:rPr>
              <w:t>Demos/xxxx</w:t>
            </w:r>
          </w:p>
        </w:tc>
        <w:tc>
          <w:tcPr>
            <w:tcW w:w="7084" w:type="dxa"/>
          </w:tcPr>
          <w:p w:rsidR="00FB1B8A" w:rsidRPr="00E802A9" w:rsidRDefault="004B0FDE" w:rsidP="00B12612">
            <w:r w:rsidRPr="00E802A9">
              <w:rPr>
                <w:rFonts w:hint="eastAsia"/>
              </w:rPr>
              <w:t>示例程序，用于展示TCP/IP协议栈和应用框架的使用方</w:t>
            </w:r>
            <w:r w:rsidR="00AE25EC">
              <w:rPr>
                <w:rFonts w:hint="eastAsia"/>
              </w:rPr>
              <w:t>法，内有</w:t>
            </w:r>
            <w:r w:rsidR="00890664">
              <w:rPr>
                <w:rFonts w:hint="eastAsia"/>
              </w:rPr>
              <w:t>基础</w:t>
            </w:r>
            <w:r w:rsidR="00AE25EC">
              <w:rPr>
                <w:rFonts w:hint="eastAsia"/>
              </w:rPr>
              <w:t>小例子可供参考</w:t>
            </w:r>
          </w:p>
        </w:tc>
      </w:tr>
      <w:tr w:rsidR="00FB1B8A" w:rsidTr="00DE2D1D">
        <w:tc>
          <w:tcPr>
            <w:tcW w:w="2878" w:type="dxa"/>
            <w:tcBorders>
              <w:bottom w:val="single" w:sz="4" w:space="0" w:color="000000"/>
            </w:tcBorders>
          </w:tcPr>
          <w:p w:rsidR="00FB1B8A" w:rsidRPr="00E802A9" w:rsidRDefault="004B0FDE" w:rsidP="00B12612">
            <w:r w:rsidRPr="00E802A9">
              <w:rPr>
                <w:rFonts w:hint="eastAsia"/>
              </w:rPr>
              <w:t>Demos/application</w:t>
            </w:r>
          </w:p>
        </w:tc>
        <w:tc>
          <w:tcPr>
            <w:tcW w:w="7084" w:type="dxa"/>
            <w:tcBorders>
              <w:bottom w:val="single" w:sz="4" w:space="0" w:color="000000"/>
            </w:tcBorders>
          </w:tcPr>
          <w:p w:rsidR="00FB1B8A" w:rsidRPr="00E802A9" w:rsidRDefault="004B0FDE" w:rsidP="00B12612">
            <w:r w:rsidRPr="00E802A9">
              <w:rPr>
                <w:rFonts w:hint="eastAsia"/>
              </w:rPr>
              <w:t>典型应用，使用WiFi功能的产品级应用范例</w:t>
            </w:r>
            <w:r w:rsidR="00585D2C" w:rsidRPr="00E802A9">
              <w:rPr>
                <w:rFonts w:hint="eastAsia"/>
              </w:rPr>
              <w:t>，wechat_direct</w:t>
            </w:r>
            <w:r w:rsidR="00191486" w:rsidRPr="00E802A9">
              <w:rPr>
                <w:rFonts w:hint="eastAsia"/>
              </w:rPr>
              <w:t>是微信直连例子</w:t>
            </w:r>
          </w:p>
        </w:tc>
      </w:tr>
      <w:tr w:rsidR="008626AA" w:rsidTr="00DE2D1D">
        <w:trPr>
          <w:trHeight w:val="321"/>
        </w:trPr>
        <w:tc>
          <w:tcPr>
            <w:tcW w:w="9962" w:type="dxa"/>
            <w:gridSpan w:val="2"/>
            <w:shd w:val="clear" w:color="auto" w:fill="F2F2F2"/>
          </w:tcPr>
          <w:p w:rsidR="008626AA" w:rsidRPr="00E802A9" w:rsidRDefault="00CA6AE0" w:rsidP="005B675D">
            <w:pPr>
              <w:pStyle w:val="af1"/>
              <w:jc w:val="center"/>
            </w:pPr>
            <w:r w:rsidRPr="00E802A9">
              <w:rPr>
                <w:rFonts w:hint="eastAsia"/>
              </w:rPr>
              <w:t>WiFi应用框架</w:t>
            </w:r>
          </w:p>
        </w:tc>
      </w:tr>
      <w:tr w:rsidR="00FB1B8A" w:rsidTr="00DE2D1D">
        <w:tc>
          <w:tcPr>
            <w:tcW w:w="2878" w:type="dxa"/>
          </w:tcPr>
          <w:p w:rsidR="00FB1B8A" w:rsidRPr="00E802A9" w:rsidRDefault="00CA6AE0" w:rsidP="00B12612">
            <w:pPr>
              <w:pStyle w:val="af1"/>
              <w:ind w:firstLine="0"/>
            </w:pPr>
            <w:r w:rsidRPr="00E802A9">
              <w:t>include</w:t>
            </w:r>
          </w:p>
        </w:tc>
        <w:tc>
          <w:tcPr>
            <w:tcW w:w="7084" w:type="dxa"/>
          </w:tcPr>
          <w:p w:rsidR="00FB1B8A" w:rsidRPr="00E802A9" w:rsidRDefault="00CA6AE0" w:rsidP="00B12612">
            <w:r w:rsidRPr="00E802A9">
              <w:rPr>
                <w:rFonts w:hint="eastAsia"/>
              </w:rPr>
              <w:t>包含MiCO应用头文件</w:t>
            </w:r>
          </w:p>
        </w:tc>
      </w:tr>
      <w:tr w:rsidR="00FB1B8A" w:rsidTr="00DE2D1D">
        <w:tc>
          <w:tcPr>
            <w:tcW w:w="2878" w:type="dxa"/>
          </w:tcPr>
          <w:p w:rsidR="00FB1B8A" w:rsidRPr="00E802A9" w:rsidRDefault="00CA6AE0" w:rsidP="00B12612">
            <w:pPr>
              <w:pStyle w:val="af1"/>
              <w:ind w:firstLine="0"/>
            </w:pPr>
            <w:r w:rsidRPr="00E802A9">
              <w:rPr>
                <w:rFonts w:hint="eastAsia"/>
              </w:rPr>
              <w:t>libraries/</w:t>
            </w:r>
            <w:r w:rsidR="008339CC" w:rsidRPr="00E802A9">
              <w:rPr>
                <w:rFonts w:hint="eastAsia"/>
              </w:rPr>
              <w:t>utilities</w:t>
            </w:r>
          </w:p>
        </w:tc>
        <w:tc>
          <w:tcPr>
            <w:tcW w:w="7084" w:type="dxa"/>
          </w:tcPr>
          <w:p w:rsidR="00FB1B8A" w:rsidRPr="00E802A9" w:rsidRDefault="008339CC" w:rsidP="00B12612">
            <w:r w:rsidRPr="00E802A9">
              <w:rPr>
                <w:rFonts w:hint="eastAsia"/>
              </w:rPr>
              <w:t>开源工具类代码</w:t>
            </w:r>
          </w:p>
        </w:tc>
      </w:tr>
      <w:tr w:rsidR="00FB1B8A" w:rsidTr="00DE2D1D">
        <w:tc>
          <w:tcPr>
            <w:tcW w:w="2878" w:type="dxa"/>
          </w:tcPr>
          <w:p w:rsidR="00FB1B8A" w:rsidRPr="00E802A9" w:rsidRDefault="00A51FAA" w:rsidP="00B12612">
            <w:pPr>
              <w:pStyle w:val="af1"/>
              <w:ind w:firstLine="0"/>
            </w:pPr>
            <w:r w:rsidRPr="00E802A9">
              <w:t>libraries\protocols\wechat\direct_sdk</w:t>
            </w:r>
          </w:p>
        </w:tc>
        <w:tc>
          <w:tcPr>
            <w:tcW w:w="7084" w:type="dxa"/>
          </w:tcPr>
          <w:p w:rsidR="00FB1B8A" w:rsidRPr="00E802A9" w:rsidRDefault="00C06537" w:rsidP="00B12612">
            <w:r w:rsidRPr="00E802A9">
              <w:rPr>
                <w:rFonts w:hint="eastAsia"/>
              </w:rPr>
              <w:t>l</w:t>
            </w:r>
            <w:r w:rsidR="00904312" w:rsidRPr="00E802A9">
              <w:rPr>
                <w:rFonts w:hint="eastAsia"/>
              </w:rPr>
              <w:t>ibwxcloud.a等是由</w:t>
            </w:r>
            <w:r w:rsidR="00DC0311" w:rsidRPr="00E802A9">
              <w:rPr>
                <w:rFonts w:hint="eastAsia"/>
              </w:rPr>
              <w:t>w</w:t>
            </w:r>
            <w:r w:rsidR="008339CC" w:rsidRPr="00E802A9">
              <w:rPr>
                <w:rFonts w:hint="eastAsia"/>
              </w:rPr>
              <w:t>echat</w:t>
            </w:r>
            <w:r w:rsidR="00904312" w:rsidRPr="00E802A9">
              <w:rPr>
                <w:rFonts w:hint="eastAsia"/>
              </w:rPr>
              <w:t>提供的直连</w:t>
            </w:r>
            <w:r w:rsidR="008339CC" w:rsidRPr="00E802A9">
              <w:rPr>
                <w:rFonts w:hint="eastAsia"/>
              </w:rPr>
              <w:t>SDK</w:t>
            </w:r>
            <w:r w:rsidR="00DC0311" w:rsidRPr="00E802A9">
              <w:rPr>
                <w:rFonts w:hint="eastAsia"/>
              </w:rPr>
              <w:t>，</w:t>
            </w:r>
            <w:r w:rsidR="00904312" w:rsidRPr="00E802A9">
              <w:rPr>
                <w:rFonts w:hint="eastAsia"/>
              </w:rPr>
              <w:t>其中airkiss_porting.c是兼容MiCO的</w:t>
            </w:r>
            <w:r w:rsidR="00700918" w:rsidRPr="00E802A9">
              <w:rPr>
                <w:rFonts w:hint="eastAsia"/>
              </w:rPr>
              <w:t>移植</w:t>
            </w:r>
            <w:r w:rsidR="00904312" w:rsidRPr="00E802A9">
              <w:rPr>
                <w:rFonts w:hint="eastAsia"/>
              </w:rPr>
              <w:t>文件</w:t>
            </w:r>
          </w:p>
        </w:tc>
      </w:tr>
      <w:tr w:rsidR="00FB1B8A" w:rsidTr="00DE2D1D">
        <w:tc>
          <w:tcPr>
            <w:tcW w:w="2878" w:type="dxa"/>
          </w:tcPr>
          <w:p w:rsidR="00FB1B8A" w:rsidRPr="00E802A9" w:rsidRDefault="00A51FAA" w:rsidP="00B12612">
            <w:r w:rsidRPr="00E802A9">
              <w:t>libraries\protocols\fog_cloud</w:t>
            </w:r>
          </w:p>
        </w:tc>
        <w:tc>
          <w:tcPr>
            <w:tcW w:w="7084" w:type="dxa"/>
          </w:tcPr>
          <w:p w:rsidR="00FB1B8A" w:rsidRPr="00E802A9" w:rsidRDefault="00BF2E7B" w:rsidP="00B12612">
            <w:r w:rsidRPr="00E802A9">
              <w:rPr>
                <w:rFonts w:hint="eastAsia"/>
              </w:rPr>
              <w:t>fogcloud是庆科物联云</w:t>
            </w:r>
            <w:r w:rsidR="00FB486E" w:rsidRPr="00E802A9">
              <w:rPr>
                <w:rFonts w:hint="eastAsia"/>
              </w:rPr>
              <w:t>，</w:t>
            </w:r>
            <w:r w:rsidR="00EE2C5F" w:rsidRPr="00E802A9">
              <w:rPr>
                <w:rFonts w:hint="eastAsia"/>
              </w:rPr>
              <w:t>内置设备绑定及</w:t>
            </w:r>
            <w:r w:rsidR="00FB486E" w:rsidRPr="00E802A9">
              <w:rPr>
                <w:rFonts w:hint="eastAsia"/>
              </w:rPr>
              <w:t>MQTT服务。</w:t>
            </w:r>
          </w:p>
        </w:tc>
      </w:tr>
      <w:tr w:rsidR="00FB1B8A" w:rsidTr="00AB59D4">
        <w:tc>
          <w:tcPr>
            <w:tcW w:w="2878" w:type="dxa"/>
            <w:tcBorders>
              <w:bottom w:val="single" w:sz="4" w:space="0" w:color="000000"/>
            </w:tcBorders>
          </w:tcPr>
          <w:p w:rsidR="00FB1B8A" w:rsidRDefault="002271C2" w:rsidP="00B12612">
            <w:r>
              <w:t>MICO\system</w:t>
            </w:r>
          </w:p>
          <w:p w:rsidR="002271C2" w:rsidRPr="00E802A9" w:rsidRDefault="002271C2" w:rsidP="00B12612">
            <w:r w:rsidRPr="00E802A9">
              <w:t>MICO\system\easylink</w:t>
            </w:r>
          </w:p>
        </w:tc>
        <w:tc>
          <w:tcPr>
            <w:tcW w:w="7084" w:type="dxa"/>
            <w:tcBorders>
              <w:bottom w:val="single" w:sz="4" w:space="0" w:color="000000"/>
            </w:tcBorders>
          </w:tcPr>
          <w:p w:rsidR="00FB1B8A" w:rsidRPr="00E802A9" w:rsidRDefault="00E11798" w:rsidP="00B12612">
            <w:r w:rsidRPr="00E802A9">
              <w:rPr>
                <w:rFonts w:hint="eastAsia"/>
              </w:rPr>
              <w:t>提供系统服务如存储、配网、局域网发现、远程升级、命令行模式等。其中</w:t>
            </w:r>
            <w:r w:rsidRPr="00E802A9">
              <w:t>libairkiss.a</w:t>
            </w:r>
            <w:r w:rsidR="00831F92">
              <w:rPr>
                <w:rFonts w:hint="eastAsia"/>
              </w:rPr>
              <w:t>是微信提供的配网</w:t>
            </w:r>
            <w:r w:rsidRPr="00E802A9">
              <w:rPr>
                <w:rFonts w:hint="eastAsia"/>
              </w:rPr>
              <w:t>SDK。</w:t>
            </w:r>
          </w:p>
        </w:tc>
      </w:tr>
      <w:tr w:rsidR="00DE2D1D" w:rsidTr="00AB59D4">
        <w:tc>
          <w:tcPr>
            <w:tcW w:w="9962" w:type="dxa"/>
            <w:gridSpan w:val="2"/>
            <w:shd w:val="clear" w:color="auto" w:fill="F2F2F2"/>
          </w:tcPr>
          <w:p w:rsidR="00DE2D1D" w:rsidRPr="00E802A9" w:rsidRDefault="00E510A0" w:rsidP="00B12612">
            <w:pPr>
              <w:pStyle w:val="af1"/>
              <w:jc w:val="center"/>
            </w:pPr>
            <w:r w:rsidRPr="00E802A9">
              <w:rPr>
                <w:rFonts w:hint="eastAsia"/>
              </w:rPr>
              <w:t>操作系统</w:t>
            </w:r>
          </w:p>
        </w:tc>
      </w:tr>
      <w:tr w:rsidR="00DE2D1D" w:rsidTr="00DE2D1D">
        <w:tc>
          <w:tcPr>
            <w:tcW w:w="2878" w:type="dxa"/>
          </w:tcPr>
          <w:p w:rsidR="00DE2D1D" w:rsidRPr="00E802A9" w:rsidRDefault="00E11798" w:rsidP="00B12612">
            <w:r w:rsidRPr="00E802A9">
              <w:rPr>
                <w:rFonts w:hint="eastAsia"/>
              </w:rPr>
              <w:t>MICO/core</w:t>
            </w:r>
          </w:p>
        </w:tc>
        <w:tc>
          <w:tcPr>
            <w:tcW w:w="7084" w:type="dxa"/>
          </w:tcPr>
          <w:p w:rsidR="00DE2D1D" w:rsidRPr="00E802A9" w:rsidRDefault="00E11798" w:rsidP="00B12612">
            <w:r w:rsidRPr="00E802A9">
              <w:rPr>
                <w:rFonts w:hint="eastAsia"/>
              </w:rPr>
              <w:t>操作系统</w:t>
            </w:r>
            <w:r w:rsidR="00BF228E" w:rsidRPr="00E802A9">
              <w:rPr>
                <w:rFonts w:hint="eastAsia"/>
              </w:rPr>
              <w:t>底层实现</w:t>
            </w:r>
            <w:r w:rsidRPr="00E802A9">
              <w:rPr>
                <w:rFonts w:hint="eastAsia"/>
              </w:rPr>
              <w:t>、射频驱动、TCP/IP协议栈</w:t>
            </w:r>
            <w:r w:rsidR="00873D04" w:rsidRPr="00E802A9">
              <w:rPr>
                <w:rFonts w:hint="eastAsia"/>
              </w:rPr>
              <w:t>、安全</w:t>
            </w:r>
            <w:r w:rsidR="009C4E61" w:rsidRPr="00E802A9">
              <w:rPr>
                <w:rFonts w:hint="eastAsia"/>
              </w:rPr>
              <w:t>算法</w:t>
            </w:r>
            <w:r w:rsidRPr="00E802A9">
              <w:rPr>
                <w:rFonts w:hint="eastAsia"/>
              </w:rPr>
              <w:t>等核心功能。</w:t>
            </w:r>
          </w:p>
        </w:tc>
      </w:tr>
      <w:tr w:rsidR="00DE75EE" w:rsidTr="00DE2D1D">
        <w:tc>
          <w:tcPr>
            <w:tcW w:w="2878" w:type="dxa"/>
          </w:tcPr>
          <w:p w:rsidR="00DE75EE" w:rsidRPr="00E802A9" w:rsidRDefault="00DE75EE" w:rsidP="00B12612">
            <w:r w:rsidRPr="00E802A9">
              <w:t>Platform</w:t>
            </w:r>
            <w:r w:rsidRPr="00E802A9">
              <w:rPr>
                <w:rFonts w:hint="eastAsia"/>
              </w:rPr>
              <w:t>/</w:t>
            </w:r>
            <w:r w:rsidRPr="00E802A9">
              <w:t xml:space="preserve"> Drivers</w:t>
            </w:r>
          </w:p>
        </w:tc>
        <w:tc>
          <w:tcPr>
            <w:tcW w:w="7084" w:type="dxa"/>
          </w:tcPr>
          <w:p w:rsidR="00DE75EE" w:rsidRPr="00E802A9" w:rsidRDefault="00DE75EE" w:rsidP="00B12612">
            <w:r w:rsidRPr="00E802A9">
              <w:rPr>
                <w:rFonts w:hint="eastAsia"/>
              </w:rPr>
              <w:t>操作系统底层驱动实现</w:t>
            </w:r>
          </w:p>
        </w:tc>
      </w:tr>
    </w:tbl>
    <w:p w:rsidR="000F6A56" w:rsidRDefault="00A3103D" w:rsidP="00DE6DEE">
      <w:pPr>
        <w:pStyle w:val="20"/>
        <w:spacing w:before="156" w:after="156"/>
      </w:pPr>
      <w:r>
        <w:rPr>
          <w:rFonts w:hint="eastAsia"/>
        </w:rPr>
        <w:lastRenderedPageBreak/>
        <w:t>MiCO典型应用微信直连流程</w:t>
      </w:r>
    </w:p>
    <w:p w:rsidR="00A76B9A" w:rsidRDefault="007C7479" w:rsidP="004C1CFD">
      <w:pPr>
        <w:ind w:firstLineChars="200" w:firstLine="400"/>
      </w:pPr>
      <w:r>
        <w:rPr>
          <w:rFonts w:hint="eastAsia"/>
        </w:rPr>
        <w:t>为了简化第三方厂商的生产流程，降低接入微信的门槛，微信公众平台提供了新的设备授权接口。在新接口中，deviceid由微信</w:t>
      </w:r>
      <w:r w:rsidR="0052704B">
        <w:rPr>
          <w:rFonts w:hint="eastAsia"/>
        </w:rPr>
        <w:t>内部</w:t>
      </w:r>
      <w:r>
        <w:rPr>
          <w:rFonts w:hint="eastAsia"/>
        </w:rPr>
        <w:t>生成，作为设备在微信平台的唯一标识，第三方不需要在固件中烧入</w:t>
      </w:r>
      <w:r w:rsidR="008868AF">
        <w:rPr>
          <w:rFonts w:hint="eastAsia"/>
        </w:rPr>
        <w:t>deviceid。</w:t>
      </w:r>
      <w:r w:rsidR="007E7B1E">
        <w:rPr>
          <w:rFonts w:hint="eastAsia"/>
        </w:rPr>
        <w:t>因此设备端只需要准备以下</w:t>
      </w:r>
      <w:r w:rsidR="008C278B">
        <w:rPr>
          <w:rFonts w:hint="eastAsia"/>
        </w:rPr>
        <w:t>数据作为参数输入</w:t>
      </w:r>
      <w:r w:rsidR="007E7B1E">
        <w:rPr>
          <w:rFonts w:hint="eastAsia"/>
        </w:rPr>
        <w:t>即可：</w:t>
      </w:r>
    </w:p>
    <w:p w:rsidR="00A76B9A" w:rsidRDefault="00A76B9A" w:rsidP="00DE6DEE">
      <w:r w:rsidRPr="00020A0D">
        <w:rPr>
          <w:b/>
        </w:rPr>
        <w:t>WEXIN_original_ID</w:t>
      </w:r>
      <w:r w:rsidR="00C5771F">
        <w:rPr>
          <w:rFonts w:hint="eastAsia"/>
        </w:rPr>
        <w:t>，微信</w:t>
      </w:r>
      <w:r w:rsidR="005F689C">
        <w:rPr>
          <w:rFonts w:hint="eastAsia"/>
        </w:rPr>
        <w:t>服务号</w:t>
      </w:r>
      <w:r w:rsidR="00C5771F">
        <w:rPr>
          <w:rFonts w:hint="eastAsia"/>
        </w:rPr>
        <w:t>原始号，类似：</w:t>
      </w:r>
      <w:r w:rsidR="00C5771F" w:rsidRPr="00C5771F">
        <w:t>gh_420</w:t>
      </w:r>
      <w:r w:rsidR="00C5771F">
        <w:rPr>
          <w:rFonts w:hint="eastAsia"/>
        </w:rPr>
        <w:t>1234abcde</w:t>
      </w:r>
      <w:r w:rsidR="007A2702">
        <w:rPr>
          <w:rFonts w:hint="eastAsia"/>
        </w:rPr>
        <w:t>（</w:t>
      </w:r>
      <w:r w:rsidR="00B91501" w:rsidRPr="004C1CFD">
        <w:rPr>
          <w:rFonts w:hint="eastAsia"/>
          <w:color w:val="FF0000"/>
        </w:rPr>
        <w:t>注：</w:t>
      </w:r>
      <w:r w:rsidR="007A2702" w:rsidRPr="004C1CFD">
        <w:rPr>
          <w:rFonts w:hint="eastAsia"/>
          <w:color w:val="FF0000"/>
        </w:rPr>
        <w:t>伪造号</w:t>
      </w:r>
      <w:r w:rsidR="005F689C" w:rsidRPr="004C1CFD">
        <w:rPr>
          <w:rFonts w:hint="eastAsia"/>
          <w:color w:val="FF0000"/>
        </w:rPr>
        <w:t>不可用</w:t>
      </w:r>
      <w:r w:rsidR="007A2702">
        <w:rPr>
          <w:rFonts w:hint="eastAsia"/>
        </w:rPr>
        <w:t>）</w:t>
      </w:r>
    </w:p>
    <w:p w:rsidR="00224005" w:rsidRDefault="00224005" w:rsidP="00DE6DEE">
      <w:r w:rsidRPr="00020A0D">
        <w:rPr>
          <w:b/>
        </w:rPr>
        <w:t>WEIXIN_appid</w:t>
      </w:r>
      <w:r>
        <w:rPr>
          <w:rFonts w:hint="eastAsia"/>
        </w:rPr>
        <w:t>，微信</w:t>
      </w:r>
      <w:r w:rsidR="005F689C">
        <w:rPr>
          <w:rFonts w:hint="eastAsia"/>
        </w:rPr>
        <w:t>服务号开发者</w:t>
      </w:r>
      <w:r w:rsidR="009D7F63">
        <w:rPr>
          <w:rFonts w:hint="eastAsia"/>
        </w:rPr>
        <w:t>ID应用ID</w:t>
      </w:r>
      <w:r w:rsidR="005F689C">
        <w:rPr>
          <w:rFonts w:hint="eastAsia"/>
        </w:rPr>
        <w:t>，类似：</w:t>
      </w:r>
      <w:r w:rsidR="00197374" w:rsidRPr="00197374">
        <w:t>wxa</w:t>
      </w:r>
      <w:r w:rsidR="00197374">
        <w:rPr>
          <w:rFonts w:hint="eastAsia"/>
        </w:rPr>
        <w:t>12345678abcdefg</w:t>
      </w:r>
      <w:r w:rsidR="00D87F38">
        <w:rPr>
          <w:rFonts w:hint="eastAsia"/>
        </w:rPr>
        <w:t>（</w:t>
      </w:r>
      <w:r w:rsidR="00D87F38" w:rsidRPr="004C1CFD">
        <w:rPr>
          <w:rFonts w:hint="eastAsia"/>
          <w:color w:val="FF0000"/>
        </w:rPr>
        <w:t>注：伪造号不可用</w:t>
      </w:r>
      <w:r w:rsidR="00D87F38">
        <w:rPr>
          <w:rFonts w:hint="eastAsia"/>
        </w:rPr>
        <w:t>）</w:t>
      </w:r>
    </w:p>
    <w:p w:rsidR="005F689C" w:rsidRDefault="005F689C" w:rsidP="00DE6DEE">
      <w:r w:rsidRPr="00020A0D">
        <w:rPr>
          <w:b/>
        </w:rPr>
        <w:t>WEIXIN_secret</w:t>
      </w:r>
      <w:r w:rsidR="009D7F63">
        <w:rPr>
          <w:rFonts w:hint="eastAsia"/>
        </w:rPr>
        <w:t>，微信服务号开发者ID应用密钥，类似：</w:t>
      </w:r>
      <w:r w:rsidR="009D7F63" w:rsidRPr="009D7F63">
        <w:t>df</w:t>
      </w:r>
      <w:r w:rsidR="000C1F30">
        <w:rPr>
          <w:rFonts w:hint="eastAsia"/>
        </w:rPr>
        <w:t>1234567890</w:t>
      </w:r>
      <w:r w:rsidR="009D7F63" w:rsidRPr="009D7F63">
        <w:t>e</w:t>
      </w:r>
      <w:r w:rsidR="000C1F30">
        <w:rPr>
          <w:rFonts w:hint="eastAsia"/>
        </w:rPr>
        <w:t>eeee</w:t>
      </w:r>
      <w:r w:rsidR="008877D4">
        <w:rPr>
          <w:rFonts w:hint="eastAsia"/>
        </w:rPr>
        <w:t>XXXX</w:t>
      </w:r>
      <w:r w:rsidR="009D7F63" w:rsidRPr="009D7F63">
        <w:t>7</w:t>
      </w:r>
      <w:r w:rsidR="009D7F63">
        <w:rPr>
          <w:rFonts w:hint="eastAsia"/>
        </w:rPr>
        <w:t>（</w:t>
      </w:r>
      <w:r w:rsidR="009D7F63" w:rsidRPr="004C1CFD">
        <w:rPr>
          <w:rFonts w:hint="eastAsia"/>
          <w:color w:val="FF0000"/>
        </w:rPr>
        <w:t>注：伪造号不可用</w:t>
      </w:r>
      <w:r w:rsidR="009D7F63">
        <w:rPr>
          <w:rFonts w:hint="eastAsia"/>
        </w:rPr>
        <w:t>）</w:t>
      </w:r>
    </w:p>
    <w:p w:rsidR="00A13919" w:rsidRDefault="00A13919" w:rsidP="00DE6DEE">
      <w:r w:rsidRPr="00020A0D">
        <w:rPr>
          <w:b/>
        </w:rPr>
        <w:t>WEIXIN_product_id</w:t>
      </w:r>
      <w:r>
        <w:rPr>
          <w:rFonts w:hint="eastAsia"/>
        </w:rPr>
        <w:t>，</w:t>
      </w:r>
      <w:r w:rsidR="003B72A3">
        <w:rPr>
          <w:rFonts w:hint="eastAsia"/>
        </w:rPr>
        <w:t>微信服务号中的产品编号，类似：6415（</w:t>
      </w:r>
      <w:r w:rsidR="003B72A3" w:rsidRPr="004C1CFD">
        <w:rPr>
          <w:rFonts w:hint="eastAsia"/>
          <w:color w:val="FF0000"/>
        </w:rPr>
        <w:t>注：伪造号不可用</w:t>
      </w:r>
      <w:r w:rsidR="003B72A3">
        <w:rPr>
          <w:rFonts w:hint="eastAsia"/>
        </w:rPr>
        <w:t>）</w:t>
      </w:r>
    </w:p>
    <w:p w:rsidR="004475DD" w:rsidRPr="004C1CFD" w:rsidRDefault="000E6A0C" w:rsidP="004C1CFD">
      <w:pPr>
        <w:ind w:firstLineChars="200" w:firstLine="400"/>
        <w:rPr>
          <w:color w:val="FF0000"/>
        </w:rPr>
      </w:pPr>
      <w:r w:rsidRPr="004C1CFD">
        <w:rPr>
          <w:rFonts w:hint="eastAsia"/>
          <w:color w:val="FF0000"/>
        </w:rPr>
        <w:t>注意：</w:t>
      </w:r>
      <w:r w:rsidR="004475DD" w:rsidRPr="004C1CFD">
        <w:rPr>
          <w:rFonts w:hint="eastAsia"/>
          <w:color w:val="FF0000"/>
        </w:rPr>
        <w:t>代码中请</w:t>
      </w:r>
      <w:r w:rsidR="00A82C8A" w:rsidRPr="004C1CFD">
        <w:rPr>
          <w:rFonts w:hint="eastAsia"/>
          <w:color w:val="FF0000"/>
        </w:rPr>
        <w:t>自行修改</w:t>
      </w:r>
      <w:r w:rsidR="004475DD" w:rsidRPr="004C1CFD">
        <w:rPr>
          <w:rFonts w:hint="eastAsia"/>
          <w:color w:val="FF0000"/>
        </w:rPr>
        <w:t>微信参数</w:t>
      </w:r>
    </w:p>
    <w:p w:rsidR="008067C6" w:rsidRDefault="008067C6" w:rsidP="004C1CFD">
      <w:pPr>
        <w:ind w:firstLineChars="200" w:firstLine="400"/>
      </w:pPr>
      <w:r>
        <w:rPr>
          <w:rFonts w:hint="eastAsia"/>
        </w:rPr>
        <w:t>如下是微信认证需要做的三个API请求</w:t>
      </w:r>
      <w:r w:rsidR="0019182A">
        <w:rPr>
          <w:rFonts w:hint="eastAsia"/>
        </w:rPr>
        <w:t>，</w:t>
      </w:r>
    </w:p>
    <w:p w:rsidR="0019182A" w:rsidRDefault="0019182A" w:rsidP="004C1CFD">
      <w:pPr>
        <w:ind w:firstLineChars="200" w:firstLine="400"/>
      </w:pPr>
      <w:r>
        <w:rPr>
          <w:rFonts w:hint="eastAsia"/>
        </w:rPr>
        <w:t>说明：API详细说明请参见微信协议</w:t>
      </w:r>
    </w:p>
    <w:p w:rsidR="00D02174" w:rsidRDefault="00D02174" w:rsidP="008D0620">
      <w:pPr>
        <w:pStyle w:val="a1"/>
        <w:numPr>
          <w:ilvl w:val="0"/>
          <w:numId w:val="8"/>
        </w:numPr>
        <w:ind w:firstLineChars="0"/>
      </w:pPr>
      <w:r>
        <w:rPr>
          <w:rFonts w:hint="eastAsia"/>
        </w:rPr>
        <w:t>获取</w:t>
      </w:r>
      <w:r w:rsidR="007B6111">
        <w:rPr>
          <w:rFonts w:hint="eastAsia"/>
        </w:rPr>
        <w:t>token</w:t>
      </w:r>
      <w:r>
        <w:rPr>
          <w:rFonts w:hint="eastAsia"/>
        </w:rPr>
        <w:t>，接口调用请求说明</w:t>
      </w:r>
    </w:p>
    <w:p w:rsidR="00D02174" w:rsidRDefault="00D02174" w:rsidP="00B12612">
      <w:pPr>
        <w:pStyle w:val="afd"/>
      </w:pPr>
      <w:r>
        <w:rPr>
          <w:rFonts w:hint="eastAsia"/>
        </w:rPr>
        <w:t>http请求方式：GET</w:t>
      </w:r>
    </w:p>
    <w:p w:rsidR="00167B88" w:rsidRDefault="00167B88" w:rsidP="00B12612">
      <w:pPr>
        <w:pStyle w:val="afd"/>
      </w:pPr>
      <w:r w:rsidRPr="00167B88">
        <w:t>https://api.weixin.qq.com/cgi-bin/token?grant</w:t>
      </w:r>
      <w:r>
        <w:t>_type=client_credential&amp;appid=</w:t>
      </w:r>
      <w:r>
        <w:rPr>
          <w:rFonts w:hint="eastAsia"/>
        </w:rPr>
        <w:t>XXXX</w:t>
      </w:r>
      <w:r w:rsidRPr="00167B88">
        <w:t>&amp;secret=</w:t>
      </w:r>
      <w:r>
        <w:rPr>
          <w:rFonts w:hint="eastAsia"/>
        </w:rPr>
        <w:t>XXXX</w:t>
      </w:r>
    </w:p>
    <w:p w:rsidR="00F71366" w:rsidRDefault="00F71366" w:rsidP="008D0620">
      <w:pPr>
        <w:pStyle w:val="a1"/>
        <w:numPr>
          <w:ilvl w:val="0"/>
          <w:numId w:val="8"/>
        </w:numPr>
        <w:ind w:firstLineChars="0"/>
      </w:pPr>
      <w:r>
        <w:rPr>
          <w:rFonts w:hint="eastAsia"/>
        </w:rPr>
        <w:t>获取</w:t>
      </w:r>
      <w:r w:rsidRPr="00F71366">
        <w:t xml:space="preserve">deviceid </w:t>
      </w:r>
      <w:r>
        <w:rPr>
          <w:rFonts w:hint="eastAsia"/>
        </w:rPr>
        <w:t>和</w:t>
      </w:r>
      <w:r>
        <w:t xml:space="preserve"> devicelicen</w:t>
      </w:r>
      <w:r>
        <w:rPr>
          <w:rFonts w:hint="eastAsia"/>
        </w:rPr>
        <w:t>c</w:t>
      </w:r>
      <w:r w:rsidRPr="00F71366">
        <w:t>e</w:t>
      </w:r>
      <w:r>
        <w:rPr>
          <w:rFonts w:hint="eastAsia"/>
        </w:rPr>
        <w:t>，接口调用请求说明</w:t>
      </w:r>
    </w:p>
    <w:p w:rsidR="00280B06" w:rsidRDefault="00280B06" w:rsidP="00B12612">
      <w:pPr>
        <w:pStyle w:val="afd"/>
      </w:pPr>
      <w:r>
        <w:rPr>
          <w:rFonts w:hint="eastAsia"/>
        </w:rPr>
        <w:t>http请求方式：GET</w:t>
      </w:r>
    </w:p>
    <w:p w:rsidR="00280B06" w:rsidRDefault="00280B06" w:rsidP="00B12612">
      <w:pPr>
        <w:pStyle w:val="afd"/>
      </w:pPr>
      <w:r w:rsidRPr="00280B06">
        <w:t>https://api.weixin.qq.com/device/getqrcode?access_token=</w:t>
      </w:r>
      <w:r>
        <w:rPr>
          <w:rFonts w:hint="eastAsia"/>
        </w:rPr>
        <w:t>XXXX</w:t>
      </w:r>
      <w:r w:rsidRPr="00280B06">
        <w:t>&amp;product_id=</w:t>
      </w:r>
      <w:r>
        <w:rPr>
          <w:rFonts w:hint="eastAsia"/>
        </w:rPr>
        <w:t>XXXX</w:t>
      </w:r>
    </w:p>
    <w:p w:rsidR="000E3BAD" w:rsidRDefault="000E3BAD" w:rsidP="008D0620">
      <w:pPr>
        <w:pStyle w:val="a1"/>
        <w:numPr>
          <w:ilvl w:val="0"/>
          <w:numId w:val="8"/>
        </w:numPr>
        <w:ind w:firstLineChars="0"/>
      </w:pPr>
      <w:r>
        <w:rPr>
          <w:rFonts w:hint="eastAsia"/>
        </w:rPr>
        <w:t>利用</w:t>
      </w:r>
      <w:r w:rsidRPr="00F71366">
        <w:t>deviceid</w:t>
      </w:r>
      <w:r w:rsidR="00051450">
        <w:rPr>
          <w:rFonts w:hint="eastAsia"/>
        </w:rPr>
        <w:t>更新设备属性</w:t>
      </w:r>
      <w:r w:rsidR="00A372FF">
        <w:rPr>
          <w:rFonts w:hint="eastAsia"/>
        </w:rPr>
        <w:t>，POST数据最重要的是携带设备的MAC地址</w:t>
      </w:r>
    </w:p>
    <w:p w:rsidR="00F44A68" w:rsidRPr="00F44A68" w:rsidRDefault="00F44A68" w:rsidP="00F44A68">
      <w:r w:rsidRPr="00F44A68">
        <w:rPr>
          <w:rFonts w:hint="eastAsia"/>
        </w:rPr>
        <w:t>http请求方式：POST</w:t>
      </w:r>
    </w:p>
    <w:p w:rsidR="00F44A68" w:rsidRPr="00F44A68" w:rsidRDefault="001D5150" w:rsidP="00F44A68">
      <w:hyperlink r:id="rId33" w:history="1">
        <w:r w:rsidR="00F44A68" w:rsidRPr="00F44A68">
          <w:rPr>
            <w:rStyle w:val="ae"/>
          </w:rPr>
          <w:t>https://api.weixin.qq.com/device/authorize_device?access_token=</w:t>
        </w:r>
        <w:r w:rsidR="00F44A68" w:rsidRPr="00F44A68">
          <w:rPr>
            <w:rStyle w:val="ae"/>
            <w:rFonts w:hint="eastAsia"/>
          </w:rPr>
          <w:t>XXXX</w:t>
        </w:r>
      </w:hyperlink>
    </w:p>
    <w:p w:rsidR="00F44A68" w:rsidRDefault="00F44A68" w:rsidP="00F44A68">
      <w:r w:rsidRPr="00F44A68">
        <w:rPr>
          <w:rFonts w:hint="eastAsia"/>
        </w:rPr>
        <w:t>POST数据参考如下</w:t>
      </w:r>
    </w:p>
    <w:tbl>
      <w:tblPr>
        <w:tblStyle w:val="a8"/>
        <w:tblW w:w="0" w:type="auto"/>
        <w:tblLook w:val="04A0"/>
      </w:tblPr>
      <w:tblGrid>
        <w:gridCol w:w="9962"/>
      </w:tblGrid>
      <w:tr w:rsidR="00F44A68" w:rsidTr="00F44A68">
        <w:tc>
          <w:tcPr>
            <w:tcW w:w="9962" w:type="dxa"/>
          </w:tcPr>
          <w:p w:rsidR="00F44A68" w:rsidRDefault="00F44A68" w:rsidP="00F44A68">
            <w:pPr>
              <w:pStyle w:val="afd"/>
            </w:pPr>
            <w:r>
              <w:t>{</w:t>
            </w:r>
          </w:p>
          <w:p w:rsidR="00F44A68" w:rsidRDefault="00F44A68" w:rsidP="00F44A68">
            <w:pPr>
              <w:pStyle w:val="afd"/>
            </w:pPr>
            <w:r>
              <w:t xml:space="preserve">    "device_num":"1",</w:t>
            </w:r>
          </w:p>
          <w:p w:rsidR="00F44A68" w:rsidRDefault="00F44A68" w:rsidP="00F44A68">
            <w:pPr>
              <w:pStyle w:val="afd"/>
            </w:pPr>
            <w:r>
              <w:t xml:space="preserve">    "device_list":[</w:t>
            </w:r>
          </w:p>
          <w:p w:rsidR="00F44A68" w:rsidRDefault="00F44A68" w:rsidP="00F44A68">
            <w:pPr>
              <w:pStyle w:val="afd"/>
            </w:pPr>
            <w:r>
              <w:t xml:space="preserve">        {</w:t>
            </w:r>
          </w:p>
          <w:p w:rsidR="00F44A68" w:rsidRDefault="00F44A68" w:rsidP="00F44A68">
            <w:pPr>
              <w:pStyle w:val="afd"/>
            </w:pPr>
            <w:r>
              <w:t xml:space="preserve">            "id":"gh_420af5d2de71_c1b8164a2bcca72c",</w:t>
            </w:r>
          </w:p>
          <w:p w:rsidR="00F44A68" w:rsidRDefault="00F44A68" w:rsidP="00F44A68">
            <w:pPr>
              <w:pStyle w:val="afd"/>
            </w:pPr>
            <w:r>
              <w:t xml:space="preserve">            "mac":"DOBAE4077ACF",</w:t>
            </w:r>
          </w:p>
          <w:p w:rsidR="00F44A68" w:rsidRDefault="00F44A68" w:rsidP="00F44A68">
            <w:pPr>
              <w:pStyle w:val="afd"/>
            </w:pPr>
            <w:r>
              <w:t xml:space="preserve">            "connect_protocol":"4",</w:t>
            </w:r>
          </w:p>
          <w:p w:rsidR="00F44A68" w:rsidRDefault="00F44A68" w:rsidP="00F44A68">
            <w:pPr>
              <w:pStyle w:val="afd"/>
            </w:pPr>
            <w:r>
              <w:t xml:space="preserve">            "auth_key":"",</w:t>
            </w:r>
          </w:p>
          <w:p w:rsidR="00F44A68" w:rsidRDefault="00F44A68" w:rsidP="00F44A68">
            <w:pPr>
              <w:pStyle w:val="afd"/>
            </w:pPr>
            <w:r>
              <w:t xml:space="preserve">            "close_strategy":"1",</w:t>
            </w:r>
          </w:p>
          <w:p w:rsidR="00F44A68" w:rsidRDefault="00F44A68" w:rsidP="00F44A68">
            <w:pPr>
              <w:pStyle w:val="afd"/>
            </w:pPr>
            <w:r>
              <w:t xml:space="preserve">            "conn_strategy":"1",</w:t>
            </w:r>
          </w:p>
          <w:p w:rsidR="00F44A68" w:rsidRDefault="00F44A68" w:rsidP="00F44A68">
            <w:pPr>
              <w:pStyle w:val="afd"/>
            </w:pPr>
            <w:r>
              <w:t xml:space="preserve">            "crypt_method":"0",</w:t>
            </w:r>
          </w:p>
          <w:p w:rsidR="00F44A68" w:rsidRDefault="00F44A68" w:rsidP="00F44A68">
            <w:pPr>
              <w:pStyle w:val="afd"/>
            </w:pPr>
            <w:r>
              <w:t xml:space="preserve">            "auth_ver":"0",</w:t>
            </w:r>
          </w:p>
          <w:p w:rsidR="00F44A68" w:rsidRDefault="00F44A68" w:rsidP="00F44A68">
            <w:pPr>
              <w:pStyle w:val="afd"/>
            </w:pPr>
            <w:r>
              <w:t xml:space="preserve">            "manu_mac_pos":"-1",</w:t>
            </w:r>
          </w:p>
          <w:p w:rsidR="00F44A68" w:rsidRDefault="00F44A68" w:rsidP="00F44A68">
            <w:pPr>
              <w:pStyle w:val="afd"/>
            </w:pPr>
            <w:r>
              <w:t xml:space="preserve">            "ser_mac_pos":"-2",</w:t>
            </w:r>
          </w:p>
          <w:p w:rsidR="00F44A68" w:rsidRDefault="00F44A68" w:rsidP="00F44A68">
            <w:pPr>
              <w:pStyle w:val="afd"/>
            </w:pPr>
            <w:r>
              <w:t xml:space="preserve">            "ble_simple_protocol": "0"</w:t>
            </w:r>
          </w:p>
          <w:p w:rsidR="00F44A68" w:rsidRDefault="00F44A68" w:rsidP="00F44A68">
            <w:pPr>
              <w:pStyle w:val="afd"/>
            </w:pPr>
            <w:r>
              <w:t xml:space="preserve">        }</w:t>
            </w:r>
          </w:p>
          <w:p w:rsidR="00F44A68" w:rsidRDefault="00F44A68" w:rsidP="00F44A68">
            <w:pPr>
              <w:pStyle w:val="afd"/>
            </w:pPr>
            <w:r>
              <w:t xml:space="preserve">    ],</w:t>
            </w:r>
          </w:p>
          <w:p w:rsidR="00F44A68" w:rsidRDefault="00F44A68" w:rsidP="00F44A68">
            <w:pPr>
              <w:pStyle w:val="afd"/>
            </w:pPr>
            <w:r>
              <w:t xml:space="preserve">    "op_type":"1"</w:t>
            </w:r>
          </w:p>
          <w:p w:rsidR="00F44A68" w:rsidRDefault="00F44A68" w:rsidP="00F44A68">
            <w:pPr>
              <w:pStyle w:val="afd"/>
            </w:pPr>
            <w:r>
              <w:lastRenderedPageBreak/>
              <w:t>}</w:t>
            </w:r>
          </w:p>
        </w:tc>
      </w:tr>
    </w:tbl>
    <w:p w:rsidR="003E4F4E" w:rsidRDefault="003E4F4E" w:rsidP="00F44A68"/>
    <w:p w:rsidR="003E4F4E" w:rsidRDefault="00017997" w:rsidP="003E4F4E">
      <w:pPr>
        <w:ind w:firstLineChars="200" w:firstLine="400"/>
      </w:pPr>
      <w:r>
        <w:rPr>
          <w:rFonts w:hint="eastAsia"/>
        </w:rPr>
        <w:t>总的来说，</w:t>
      </w:r>
      <w:r w:rsidR="008067C6">
        <w:rPr>
          <w:rFonts w:hint="eastAsia"/>
        </w:rPr>
        <w:t>设备端和微信客户端</w:t>
      </w:r>
      <w:r w:rsidR="007B4877">
        <w:rPr>
          <w:rFonts w:hint="eastAsia"/>
        </w:rPr>
        <w:t>（插座面板）</w:t>
      </w:r>
      <w:r w:rsidR="008067C6">
        <w:rPr>
          <w:rFonts w:hint="eastAsia"/>
        </w:rPr>
        <w:t>的</w:t>
      </w:r>
      <w:r w:rsidR="003E4F4E">
        <w:rPr>
          <w:rFonts w:hint="eastAsia"/>
        </w:rPr>
        <w:t>基本编程流程如下图所示。</w:t>
      </w:r>
    </w:p>
    <w:p w:rsidR="00E10444" w:rsidRPr="003E4F4E" w:rsidRDefault="003E4F4E" w:rsidP="003E4F4E">
      <w:pPr>
        <w:jc w:val="center"/>
      </w:pPr>
      <w:r w:rsidRPr="003E4F4E">
        <w:object w:dxaOrig="10161" w:dyaOrig="1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91.5pt" o:ole="">
            <v:imagedata r:id="rId34" o:title=""/>
          </v:shape>
          <o:OLEObject Type="Embed" ProgID="Visio.Drawing.11" ShapeID="_x0000_i1025" DrawAspect="Content" ObjectID="_1525533534" r:id="rId35"/>
        </w:object>
      </w:r>
    </w:p>
    <w:p w:rsidR="009017C8" w:rsidRDefault="00BA6BDB" w:rsidP="000C4281">
      <w:pPr>
        <w:pStyle w:val="20"/>
        <w:spacing w:before="156" w:after="156"/>
      </w:pPr>
      <w:r>
        <w:rPr>
          <w:rFonts w:hint="eastAsia"/>
        </w:rPr>
        <w:t>微信直连应用</w:t>
      </w:r>
      <w:r w:rsidR="00B15D5B">
        <w:rPr>
          <w:rFonts w:hint="eastAsia"/>
        </w:rPr>
        <w:t>：</w:t>
      </w:r>
      <w:r w:rsidR="008301B7" w:rsidRPr="008301B7">
        <w:t>wechat_direct</w:t>
      </w:r>
    </w:p>
    <w:tbl>
      <w:tblPr>
        <w:tblStyle w:val="a8"/>
        <w:tblW w:w="9889" w:type="dxa"/>
        <w:tblLook w:val="04A0"/>
      </w:tblPr>
      <w:tblGrid>
        <w:gridCol w:w="4758"/>
        <w:gridCol w:w="5131"/>
      </w:tblGrid>
      <w:tr w:rsidR="00DE0C61" w:rsidRPr="00E802A9" w:rsidTr="007F791B">
        <w:trPr>
          <w:trHeight w:val="197"/>
        </w:trPr>
        <w:tc>
          <w:tcPr>
            <w:tcW w:w="2878" w:type="dxa"/>
            <w:tcBorders>
              <w:bottom w:val="single" w:sz="4" w:space="0" w:color="000000"/>
            </w:tcBorders>
            <w:shd w:val="clear" w:color="auto" w:fill="C2C2C2"/>
          </w:tcPr>
          <w:p w:rsidR="00DE0C61" w:rsidRPr="00E802A9" w:rsidRDefault="00A67B10" w:rsidP="00B12612">
            <w:pPr>
              <w:pStyle w:val="af2"/>
            </w:pPr>
            <w:r>
              <w:rPr>
                <w:rFonts w:hint="eastAsia"/>
              </w:rPr>
              <w:t>文件</w:t>
            </w:r>
          </w:p>
        </w:tc>
        <w:tc>
          <w:tcPr>
            <w:tcW w:w="7011" w:type="dxa"/>
            <w:tcBorders>
              <w:bottom w:val="single" w:sz="4" w:space="0" w:color="000000"/>
            </w:tcBorders>
            <w:shd w:val="clear" w:color="auto" w:fill="C2C2C2"/>
          </w:tcPr>
          <w:p w:rsidR="00DE0C61" w:rsidRPr="00E802A9" w:rsidRDefault="00DE0C61" w:rsidP="00B12612">
            <w:pPr>
              <w:pStyle w:val="af2"/>
            </w:pPr>
            <w:r w:rsidRPr="00E802A9">
              <w:rPr>
                <w:rFonts w:hint="eastAsia"/>
              </w:rPr>
              <w:t>功能</w:t>
            </w:r>
          </w:p>
        </w:tc>
      </w:tr>
      <w:tr w:rsidR="00DE0C61" w:rsidRPr="00E802A9" w:rsidTr="007F791B">
        <w:tc>
          <w:tcPr>
            <w:tcW w:w="2878" w:type="dxa"/>
          </w:tcPr>
          <w:p w:rsidR="00DE0C61" w:rsidRDefault="00E35E30" w:rsidP="0078260D">
            <w:pPr>
              <w:pStyle w:val="af1"/>
              <w:ind w:firstLine="0"/>
              <w:jc w:val="both"/>
            </w:pPr>
            <w:r>
              <w:rPr>
                <w:rFonts w:hint="eastAsia"/>
              </w:rPr>
              <w:t>airkiss_cloud.c</w:t>
            </w:r>
          </w:p>
          <w:p w:rsidR="00E35E30" w:rsidRPr="00E802A9" w:rsidRDefault="00E35E30" w:rsidP="0078260D">
            <w:pPr>
              <w:pStyle w:val="af1"/>
              <w:ind w:firstLine="0"/>
            </w:pPr>
            <w:r>
              <w:rPr>
                <w:rFonts w:hint="eastAsia"/>
              </w:rPr>
              <w:t>airkiss_cloud.h</w:t>
            </w:r>
          </w:p>
        </w:tc>
        <w:tc>
          <w:tcPr>
            <w:tcW w:w="7011" w:type="dxa"/>
          </w:tcPr>
          <w:p w:rsidR="00EB0519" w:rsidRDefault="00B527B6" w:rsidP="0078260D">
            <w:pPr>
              <w:pStyle w:val="af1"/>
              <w:ind w:firstLine="0"/>
            </w:pPr>
            <w:r>
              <w:rPr>
                <w:rFonts w:hint="eastAsia"/>
              </w:rPr>
              <w:t>开启2个线程</w:t>
            </w:r>
            <w:r w:rsidR="00D11056">
              <w:rPr>
                <w:rFonts w:hint="eastAsia"/>
              </w:rPr>
              <w:t>，线程1：</w:t>
            </w:r>
            <w:r>
              <w:rPr>
                <w:rFonts w:hint="eastAsia"/>
              </w:rPr>
              <w:t>微信loop线程</w:t>
            </w:r>
            <w:r w:rsidR="00D11056">
              <w:rPr>
                <w:rFonts w:hint="eastAsia"/>
              </w:rPr>
              <w:t>检测消息响应</w:t>
            </w:r>
            <w:r w:rsidR="00984357">
              <w:rPr>
                <w:rFonts w:hint="eastAsia"/>
              </w:rPr>
              <w:t>，</w:t>
            </w:r>
            <w:r w:rsidR="00D11056">
              <w:rPr>
                <w:rFonts w:hint="eastAsia"/>
              </w:rPr>
              <w:t>线程2：</w:t>
            </w:r>
            <w:r w:rsidR="00EB0519">
              <w:rPr>
                <w:rFonts w:hint="eastAsia"/>
              </w:rPr>
              <w:t>设备汇报状态给微信硬件云。</w:t>
            </w:r>
          </w:p>
          <w:p w:rsidR="00DE0C61" w:rsidRPr="00E802A9" w:rsidRDefault="00EB0519" w:rsidP="0078260D">
            <w:pPr>
              <w:pStyle w:val="af1"/>
              <w:ind w:firstLine="0"/>
            </w:pPr>
            <w:r>
              <w:rPr>
                <w:rFonts w:hint="eastAsia"/>
              </w:rPr>
              <w:t>设置2个</w:t>
            </w:r>
            <w:r w:rsidR="00984357">
              <w:rPr>
                <w:rFonts w:hint="eastAsia"/>
              </w:rPr>
              <w:t>回调</w:t>
            </w:r>
            <w:r>
              <w:rPr>
                <w:rFonts w:hint="eastAsia"/>
              </w:rPr>
              <w:t>，回调1：</w:t>
            </w:r>
            <w:r w:rsidR="00B24006">
              <w:rPr>
                <w:rFonts w:hint="eastAsia"/>
              </w:rPr>
              <w:t>通知响应回调</w:t>
            </w:r>
            <w:r w:rsidR="00984357">
              <w:rPr>
                <w:rFonts w:hint="eastAsia"/>
              </w:rPr>
              <w:t>，</w:t>
            </w:r>
            <w:r w:rsidR="00F9223A">
              <w:rPr>
                <w:rFonts w:hint="eastAsia"/>
              </w:rPr>
              <w:t>回调2：</w:t>
            </w:r>
            <w:r w:rsidR="00F71CBF">
              <w:rPr>
                <w:rFonts w:hint="eastAsia"/>
              </w:rPr>
              <w:t>事件</w:t>
            </w:r>
            <w:r w:rsidR="00B24006">
              <w:rPr>
                <w:rFonts w:hint="eastAsia"/>
              </w:rPr>
              <w:t>响应回调</w:t>
            </w:r>
          </w:p>
        </w:tc>
      </w:tr>
      <w:tr w:rsidR="00DE0C61" w:rsidRPr="00E802A9" w:rsidTr="007F791B">
        <w:tc>
          <w:tcPr>
            <w:tcW w:w="2878" w:type="dxa"/>
          </w:tcPr>
          <w:p w:rsidR="00DE0C61" w:rsidRPr="00E802A9" w:rsidRDefault="00BF72D4" w:rsidP="0078260D">
            <w:pPr>
              <w:pStyle w:val="af1"/>
              <w:ind w:firstLine="0"/>
            </w:pPr>
            <w:r>
              <w:rPr>
                <w:rFonts w:hint="eastAsia"/>
              </w:rPr>
              <w:t>mico_config.h</w:t>
            </w:r>
          </w:p>
        </w:tc>
        <w:tc>
          <w:tcPr>
            <w:tcW w:w="7011" w:type="dxa"/>
          </w:tcPr>
          <w:p w:rsidR="00DE0C61" w:rsidRPr="00E802A9" w:rsidRDefault="00DD1AE6" w:rsidP="0078260D">
            <w:pPr>
              <w:pStyle w:val="af1"/>
              <w:ind w:firstLine="0"/>
            </w:pPr>
            <w:r>
              <w:rPr>
                <w:rFonts w:hint="eastAsia"/>
              </w:rPr>
              <w:t>宏定义，</w:t>
            </w:r>
            <w:r w:rsidR="00714658">
              <w:rPr>
                <w:rFonts w:hint="eastAsia"/>
              </w:rPr>
              <w:t>配置系统参数</w:t>
            </w:r>
          </w:p>
        </w:tc>
      </w:tr>
      <w:tr w:rsidR="00E75EFA" w:rsidRPr="00E802A9" w:rsidTr="007F791B">
        <w:tc>
          <w:tcPr>
            <w:tcW w:w="2878" w:type="dxa"/>
          </w:tcPr>
          <w:p w:rsidR="00E75EFA" w:rsidRDefault="003A7BC4" w:rsidP="0078260D">
            <w:pPr>
              <w:pStyle w:val="af1"/>
              <w:ind w:firstLine="0"/>
            </w:pPr>
            <w:r>
              <w:rPr>
                <w:rFonts w:hint="eastAsia"/>
              </w:rPr>
              <w:t>mico_main.c</w:t>
            </w:r>
          </w:p>
        </w:tc>
        <w:tc>
          <w:tcPr>
            <w:tcW w:w="7011" w:type="dxa"/>
          </w:tcPr>
          <w:p w:rsidR="00E75EFA" w:rsidRDefault="00127345" w:rsidP="0078260D">
            <w:pPr>
              <w:pStyle w:val="af1"/>
              <w:ind w:firstLine="0"/>
            </w:pPr>
            <w:r>
              <w:rPr>
                <w:rFonts w:hint="eastAsia"/>
              </w:rPr>
              <w:t>MiCO应用主程序</w:t>
            </w:r>
            <w:r w:rsidR="00837C34">
              <w:rPr>
                <w:rFonts w:hint="eastAsia"/>
              </w:rPr>
              <w:t>，入口名称为</w:t>
            </w:r>
            <w:r w:rsidR="00837C34" w:rsidRPr="00837C34">
              <w:t>application_start</w:t>
            </w:r>
          </w:p>
        </w:tc>
      </w:tr>
      <w:tr w:rsidR="00E75EFA" w:rsidRPr="00E802A9" w:rsidTr="007F791B">
        <w:tc>
          <w:tcPr>
            <w:tcW w:w="2878" w:type="dxa"/>
          </w:tcPr>
          <w:p w:rsidR="00E75EFA" w:rsidRDefault="006E4913" w:rsidP="0078260D">
            <w:pPr>
              <w:pStyle w:val="af1"/>
              <w:ind w:firstLine="0"/>
            </w:pPr>
            <w:r>
              <w:rPr>
                <w:rFonts w:hint="eastAsia"/>
              </w:rPr>
              <w:t>user_config.h</w:t>
            </w:r>
          </w:p>
        </w:tc>
        <w:tc>
          <w:tcPr>
            <w:tcW w:w="7011" w:type="dxa"/>
          </w:tcPr>
          <w:p w:rsidR="00E75EFA" w:rsidRDefault="00D056B3" w:rsidP="0078260D">
            <w:pPr>
              <w:pStyle w:val="af1"/>
              <w:ind w:firstLine="0"/>
            </w:pPr>
            <w:r>
              <w:rPr>
                <w:rFonts w:hint="eastAsia"/>
              </w:rPr>
              <w:t>MiCO系统持久化存储用户数据</w:t>
            </w:r>
            <w:r w:rsidR="00585486">
              <w:rPr>
                <w:rFonts w:hint="eastAsia"/>
              </w:rPr>
              <w:t>，定义了一个结构体和存储的微信参数</w:t>
            </w:r>
          </w:p>
        </w:tc>
      </w:tr>
      <w:tr w:rsidR="007E7C4E" w:rsidRPr="00E802A9" w:rsidTr="007F791B">
        <w:tc>
          <w:tcPr>
            <w:tcW w:w="2878" w:type="dxa"/>
          </w:tcPr>
          <w:p w:rsidR="007E7C4E" w:rsidRDefault="007E7C4E" w:rsidP="0078260D">
            <w:pPr>
              <w:pStyle w:val="af1"/>
              <w:ind w:firstLine="0"/>
            </w:pPr>
            <w:r>
              <w:rPr>
                <w:rFonts w:hint="eastAsia"/>
              </w:rPr>
              <w:t>WeiXinAuth.h</w:t>
            </w:r>
          </w:p>
          <w:p w:rsidR="007E7C4E" w:rsidRDefault="007E7C4E" w:rsidP="0078260D">
            <w:pPr>
              <w:pStyle w:val="af1"/>
              <w:ind w:firstLine="0"/>
            </w:pPr>
            <w:r>
              <w:rPr>
                <w:rFonts w:hint="eastAsia"/>
              </w:rPr>
              <w:t>WeiXinAuth.c</w:t>
            </w:r>
          </w:p>
        </w:tc>
        <w:tc>
          <w:tcPr>
            <w:tcW w:w="7011" w:type="dxa"/>
          </w:tcPr>
          <w:p w:rsidR="007E7C4E" w:rsidRDefault="0014584C" w:rsidP="0078260D">
            <w:pPr>
              <w:pStyle w:val="af1"/>
              <w:ind w:firstLine="0"/>
            </w:pPr>
            <w:r>
              <w:rPr>
                <w:rFonts w:hint="eastAsia"/>
              </w:rPr>
              <w:t>根据</w:t>
            </w:r>
            <w:r w:rsidRPr="00384389">
              <w:rPr>
                <w:color w:val="FF0000"/>
              </w:rPr>
              <w:t xml:space="preserve">WEXIN_original_ID  </w:t>
            </w:r>
            <w:r w:rsidRPr="00384389">
              <w:rPr>
                <w:rFonts w:hint="eastAsia"/>
                <w:color w:val="FF0000"/>
              </w:rPr>
              <w:t>、</w:t>
            </w:r>
            <w:r w:rsidRPr="00384389">
              <w:rPr>
                <w:color w:val="FF0000"/>
              </w:rPr>
              <w:t xml:space="preserve">WEIXIN_appid </w:t>
            </w:r>
            <w:r w:rsidRPr="00384389">
              <w:rPr>
                <w:rFonts w:hint="eastAsia"/>
                <w:color w:val="FF0000"/>
              </w:rPr>
              <w:t>、</w:t>
            </w:r>
            <w:r w:rsidR="00E14E16" w:rsidRPr="00384389">
              <w:rPr>
                <w:color w:val="FF0000"/>
              </w:rPr>
              <w:t>WEIXIN_secret</w:t>
            </w:r>
            <w:r w:rsidR="00E14E16" w:rsidRPr="00384389">
              <w:rPr>
                <w:rFonts w:hint="eastAsia"/>
                <w:color w:val="FF0000"/>
              </w:rPr>
              <w:t>、</w:t>
            </w:r>
            <w:r w:rsidRPr="00384389">
              <w:rPr>
                <w:color w:val="FF0000"/>
              </w:rPr>
              <w:t>WEIXIN_product_id</w:t>
            </w:r>
            <w:r w:rsidR="00726F19">
              <w:rPr>
                <w:rFonts w:hint="eastAsia"/>
              </w:rPr>
              <w:t>通过https请求</w:t>
            </w:r>
            <w:r>
              <w:rPr>
                <w:rFonts w:hint="eastAsia"/>
              </w:rPr>
              <w:t>获取微信token、deviceid、</w:t>
            </w:r>
            <w:r w:rsidR="00411D3E" w:rsidRPr="00411D3E">
              <w:t>devicelicence</w:t>
            </w:r>
          </w:p>
        </w:tc>
      </w:tr>
      <w:tr w:rsidR="00DF1DC9" w:rsidRPr="00E802A9" w:rsidTr="007F791B">
        <w:tc>
          <w:tcPr>
            <w:tcW w:w="2878" w:type="dxa"/>
          </w:tcPr>
          <w:p w:rsidR="00DF1DC9" w:rsidRDefault="00DF1DC9" w:rsidP="0078260D">
            <w:pPr>
              <w:pStyle w:val="af1"/>
              <w:ind w:firstLine="0"/>
            </w:pPr>
            <w:r w:rsidRPr="00DF1DC9">
              <w:t>Projects\STM32F4xx\demo\EWARM</w:t>
            </w:r>
            <w:r>
              <w:rPr>
                <w:rFonts w:hint="eastAsia"/>
              </w:rPr>
              <w:t>\</w:t>
            </w:r>
            <w:r w:rsidRPr="00DF1DC9">
              <w:t>demo.eww</w:t>
            </w:r>
          </w:p>
        </w:tc>
        <w:tc>
          <w:tcPr>
            <w:tcW w:w="7011" w:type="dxa"/>
          </w:tcPr>
          <w:p w:rsidR="00DF1DC9" w:rsidRDefault="00190C15" w:rsidP="0078260D">
            <w:pPr>
              <w:pStyle w:val="af1"/>
              <w:ind w:firstLine="0"/>
            </w:pPr>
            <w:r>
              <w:rPr>
                <w:rFonts w:hint="eastAsia"/>
              </w:rPr>
              <w:t>IAR工程入口</w:t>
            </w:r>
            <w:r w:rsidR="004D3623">
              <w:rPr>
                <w:rFonts w:hint="eastAsia"/>
              </w:rPr>
              <w:t>，进入工程</w:t>
            </w:r>
            <w:r w:rsidR="00D86761">
              <w:rPr>
                <w:rFonts w:hint="eastAsia"/>
              </w:rPr>
              <w:t>修改</w:t>
            </w:r>
            <w:r w:rsidR="004D3623">
              <w:rPr>
                <w:rFonts w:hint="eastAsia"/>
              </w:rPr>
              <w:t>WeiXinAuth.h文件</w:t>
            </w:r>
            <w:r w:rsidR="00384389">
              <w:rPr>
                <w:rFonts w:hint="eastAsia"/>
              </w:rPr>
              <w:t>修改</w:t>
            </w:r>
            <w:r w:rsidR="00D86761">
              <w:rPr>
                <w:rFonts w:hint="eastAsia"/>
              </w:rPr>
              <w:t>4个</w:t>
            </w:r>
            <w:r w:rsidR="004D3623">
              <w:rPr>
                <w:rFonts w:hint="eastAsia"/>
              </w:rPr>
              <w:t>参数</w:t>
            </w:r>
            <w:r w:rsidR="00C07426">
              <w:rPr>
                <w:rFonts w:hint="eastAsia"/>
              </w:rPr>
              <w:t>修</w:t>
            </w:r>
            <w:r w:rsidR="000E037F">
              <w:rPr>
                <w:rFonts w:hint="eastAsia"/>
              </w:rPr>
              <w:t>改</w:t>
            </w:r>
            <w:r w:rsidR="00C07426">
              <w:rPr>
                <w:rFonts w:hint="eastAsia"/>
              </w:rPr>
              <w:t>即可实现</w:t>
            </w:r>
            <w:r w:rsidR="00A754FC">
              <w:rPr>
                <w:rFonts w:hint="eastAsia"/>
              </w:rPr>
              <w:t>开发者</w:t>
            </w:r>
            <w:r w:rsidR="00C07426">
              <w:rPr>
                <w:rFonts w:hint="eastAsia"/>
              </w:rPr>
              <w:t>自己的</w:t>
            </w:r>
            <w:r w:rsidR="004D3623">
              <w:rPr>
                <w:rFonts w:hint="eastAsia"/>
              </w:rPr>
              <w:t>微信直连应用</w:t>
            </w:r>
          </w:p>
        </w:tc>
      </w:tr>
    </w:tbl>
    <w:p w:rsidR="00DE2CA4" w:rsidRDefault="003163F1" w:rsidP="00D10E99">
      <w:pPr>
        <w:ind w:firstLineChars="200" w:firstLine="400"/>
      </w:pPr>
      <w:r>
        <w:rPr>
          <w:rFonts w:hint="eastAsia"/>
        </w:rPr>
        <w:t>以下步骤</w:t>
      </w:r>
      <w:r w:rsidR="007070B1">
        <w:rPr>
          <w:rFonts w:hint="eastAsia"/>
        </w:rPr>
        <w:t>描述了一个</w:t>
      </w:r>
      <w:r w:rsidR="007F791B">
        <w:rPr>
          <w:rFonts w:hint="eastAsia"/>
        </w:rPr>
        <w:t>基于MiCO的微信直连应用的大致运行流程，以及相关的API的使用，代码并不完整表征一个应用</w:t>
      </w:r>
      <w:r w:rsidR="00CB7A65">
        <w:rPr>
          <w:rFonts w:hint="eastAsia"/>
        </w:rPr>
        <w:t>的实现，具体的应用请参考基于MiCO的微信直连源码中包含的示例程序</w:t>
      </w:r>
    </w:p>
    <w:p w:rsidR="00CB7A65" w:rsidRDefault="00CB7A65" w:rsidP="008D0620">
      <w:pPr>
        <w:pStyle w:val="a1"/>
        <w:numPr>
          <w:ilvl w:val="0"/>
          <w:numId w:val="7"/>
        </w:numPr>
        <w:ind w:firstLineChars="0"/>
      </w:pPr>
      <w:r>
        <w:rPr>
          <w:rFonts w:hint="eastAsia"/>
        </w:rPr>
        <w:t>初始化MiCO系统核心数据，为</w:t>
      </w:r>
      <w:r w:rsidR="008B4828">
        <w:rPr>
          <w:rFonts w:hint="eastAsia"/>
        </w:rPr>
        <w:t>应用提供虚拟的NVRAM读写空间</w:t>
      </w:r>
    </w:p>
    <w:p w:rsidR="00764841" w:rsidRPr="00B12612" w:rsidRDefault="00764841" w:rsidP="00B12612">
      <w:pPr>
        <w:pStyle w:val="afd"/>
      </w:pPr>
      <w:r w:rsidRPr="00B12612">
        <w:t>g_mico_context = mico_system_context_init( sizeof( application_config_t) );</w:t>
      </w:r>
    </w:p>
    <w:p w:rsidR="00764841" w:rsidRPr="00B12612" w:rsidRDefault="00764841" w:rsidP="00B12612">
      <w:pPr>
        <w:pStyle w:val="afd"/>
      </w:pPr>
      <w:r w:rsidRPr="00B12612">
        <w:t>g_app_context-&gt;appConfig = mico_system_context_get_user_data( g_mico_context );</w:t>
      </w:r>
    </w:p>
    <w:p w:rsidR="00E43643" w:rsidRPr="00B12612" w:rsidRDefault="00764841" w:rsidP="00B12612">
      <w:pPr>
        <w:pStyle w:val="afd"/>
      </w:pPr>
      <w:r w:rsidRPr="00B12612">
        <w:t>mico_system_init( g_mico_context );</w:t>
      </w:r>
    </w:p>
    <w:p w:rsidR="00284FD4" w:rsidRDefault="00284FD4" w:rsidP="00110642"/>
    <w:p w:rsidR="00E43643" w:rsidRPr="00E43643" w:rsidRDefault="00FE0D0A" w:rsidP="00110642">
      <w:r>
        <w:rPr>
          <w:rFonts w:hint="eastAsia"/>
        </w:rPr>
        <w:t>2.</w:t>
      </w:r>
      <w:r w:rsidR="00085470">
        <w:rPr>
          <w:rFonts w:hint="eastAsia"/>
        </w:rPr>
        <w:t xml:space="preserve"> 设备在airkiss配网以后链路层</w:t>
      </w:r>
      <w:r w:rsidR="00CB4496">
        <w:rPr>
          <w:rFonts w:hint="eastAsia"/>
        </w:rPr>
        <w:t>将打通</w:t>
      </w:r>
      <w:r w:rsidR="00085470">
        <w:rPr>
          <w:rFonts w:hint="eastAsia"/>
        </w:rPr>
        <w:t>，已经具备连接能力。</w:t>
      </w:r>
    </w:p>
    <w:p w:rsidR="00085470" w:rsidRPr="00764841" w:rsidRDefault="00085470" w:rsidP="00B12612">
      <w:pPr>
        <w:pStyle w:val="afd"/>
      </w:pPr>
      <w:r w:rsidRPr="00085470">
        <w:t>check_linkstatus</w:t>
      </w:r>
      <w:r>
        <w:rPr>
          <w:rFonts w:hint="eastAsia"/>
        </w:rPr>
        <w:t>( ) ;</w:t>
      </w:r>
    </w:p>
    <w:p w:rsidR="00284FD4" w:rsidRDefault="00284FD4" w:rsidP="004C3045"/>
    <w:p w:rsidR="004C3045" w:rsidRPr="00E43643" w:rsidRDefault="00094EF9" w:rsidP="004C3045">
      <w:r>
        <w:rPr>
          <w:rFonts w:hint="eastAsia"/>
        </w:rPr>
        <w:t>3、开始微信认证，为了拿到</w:t>
      </w:r>
      <w:r>
        <w:rPr>
          <w:rFonts w:hint="eastAsia"/>
          <w:sz w:val="21"/>
          <w:szCs w:val="21"/>
        </w:rPr>
        <w:t>微信token、deviceid、</w:t>
      </w:r>
      <w:r w:rsidRPr="00411D3E">
        <w:rPr>
          <w:sz w:val="21"/>
          <w:szCs w:val="21"/>
        </w:rPr>
        <w:t>devicelicence</w:t>
      </w:r>
      <w:r w:rsidR="00F651A5">
        <w:rPr>
          <w:rFonts w:hint="eastAsia"/>
          <w:sz w:val="21"/>
          <w:szCs w:val="21"/>
        </w:rPr>
        <w:t>。</w:t>
      </w:r>
    </w:p>
    <w:p w:rsidR="004C3045" w:rsidRPr="00764841" w:rsidRDefault="00B40700" w:rsidP="00B12612">
      <w:pPr>
        <w:pStyle w:val="afd"/>
      </w:pPr>
      <w:r w:rsidRPr="00B40700">
        <w:t>start_weixin_auth</w:t>
      </w:r>
      <w:r>
        <w:rPr>
          <w:rFonts w:hint="eastAsia"/>
        </w:rPr>
        <w:t xml:space="preserve"> ( );</w:t>
      </w:r>
    </w:p>
    <w:p w:rsidR="00284FD4" w:rsidRDefault="00284FD4" w:rsidP="00B14996"/>
    <w:p w:rsidR="00B14996" w:rsidRPr="00E43643" w:rsidRDefault="00B14996" w:rsidP="00B14996">
      <w:r>
        <w:rPr>
          <w:rFonts w:hint="eastAsia"/>
        </w:rPr>
        <w:t>4、启动微信</w:t>
      </w:r>
      <w:r w:rsidR="00176E86">
        <w:rPr>
          <w:rFonts w:hint="eastAsia"/>
        </w:rPr>
        <w:t>airkiss discover</w:t>
      </w:r>
      <w:r w:rsidR="002A3537">
        <w:rPr>
          <w:rFonts w:hint="eastAsia"/>
        </w:rPr>
        <w:t>y</w:t>
      </w:r>
      <w:r w:rsidR="00176E86">
        <w:rPr>
          <w:rFonts w:hint="eastAsia"/>
        </w:rPr>
        <w:t xml:space="preserve"> 服务</w:t>
      </w:r>
      <w:r w:rsidR="002031D2">
        <w:rPr>
          <w:rFonts w:hint="eastAsia"/>
        </w:rPr>
        <w:t>，以便局域网能发现设备</w:t>
      </w:r>
      <w:r w:rsidR="00430386">
        <w:rPr>
          <w:rFonts w:hint="eastAsia"/>
        </w:rPr>
        <w:t>进行数据交互</w:t>
      </w:r>
    </w:p>
    <w:p w:rsidR="00B14996" w:rsidRPr="00764841" w:rsidRDefault="00176E86" w:rsidP="00B12612">
      <w:pPr>
        <w:pStyle w:val="afd"/>
      </w:pPr>
      <w:r w:rsidRPr="00176E86">
        <w:lastRenderedPageBreak/>
        <w:t>err = airkiss_discovery_start( WEXIN_original_ID, g_app_context-&gt;appConfig-&gt;deviceid);</w:t>
      </w:r>
    </w:p>
    <w:p w:rsidR="00284FD4" w:rsidRDefault="00284FD4" w:rsidP="00AE67FE"/>
    <w:p w:rsidR="00AE67FE" w:rsidRPr="00E43643" w:rsidRDefault="00D841AF" w:rsidP="00AE67FE">
      <w:r>
        <w:rPr>
          <w:rFonts w:hint="eastAsia"/>
        </w:rPr>
        <w:t>5</w:t>
      </w:r>
      <w:r w:rsidR="00AE67FE">
        <w:rPr>
          <w:rFonts w:hint="eastAsia"/>
        </w:rPr>
        <w:t>、</w:t>
      </w:r>
      <w:r w:rsidR="00C82DD3">
        <w:rPr>
          <w:rFonts w:hint="eastAsia"/>
        </w:rPr>
        <w:t>启动微信直连SDK（初始数据和回调函数）</w:t>
      </w:r>
      <w:r w:rsidR="00CC5BB0">
        <w:rPr>
          <w:rFonts w:hint="eastAsia"/>
        </w:rPr>
        <w:t>，微信采用了消息收发引擎，要求SDK进入loop死循环。</w:t>
      </w:r>
    </w:p>
    <w:p w:rsidR="004A3038" w:rsidRPr="004A3038" w:rsidRDefault="004A3038" w:rsidP="00B12612">
      <w:pPr>
        <w:pStyle w:val="afd"/>
      </w:pPr>
      <w:r w:rsidRPr="004A3038">
        <w:t xml:space="preserve">void task_execute_sdk_runloop() {        </w:t>
      </w:r>
    </w:p>
    <w:p w:rsidR="004A3038" w:rsidRPr="004A3038" w:rsidRDefault="004A3038" w:rsidP="00B12612">
      <w:pPr>
        <w:pStyle w:val="afd"/>
      </w:pPr>
      <w:r w:rsidRPr="004A3038">
        <w:tab/>
        <w:t>while (0 != airkiss_cloud_init((uint8_t *)g_app_context-&gt;appConfig-&gt;devicelicence, (uint32_t)strlen((const char *)g_app_context-&gt;appConfig-&gt;devicelicence),</w:t>
      </w:r>
    </w:p>
    <w:p w:rsidR="003E2B0F" w:rsidRDefault="004A3038" w:rsidP="00B12612">
      <w:pPr>
        <w:pStyle w:val="afd"/>
      </w:pPr>
      <w:r w:rsidRPr="004A3038">
        <w:t>&amp;m_task_mutex, &amp;m_malloc_mutex, heapbuf, sizeof(heapbuf)))</w:t>
      </w:r>
    </w:p>
    <w:p w:rsidR="004A3038" w:rsidRPr="004A3038" w:rsidRDefault="004A3038" w:rsidP="00B12612">
      <w:pPr>
        <w:pStyle w:val="afd"/>
      </w:pPr>
      <w:r w:rsidRPr="004A3038">
        <w:t>{</w:t>
      </w:r>
    </w:p>
    <w:p w:rsidR="004A3038" w:rsidRPr="004A3038" w:rsidRDefault="004A3038" w:rsidP="00B12612">
      <w:pPr>
        <w:pStyle w:val="afd"/>
      </w:pPr>
      <w:r w:rsidRPr="004A3038">
        <w:t xml:space="preserve">          airkiss_cloud_log("SDK init failed!!!");</w:t>
      </w:r>
    </w:p>
    <w:p w:rsidR="004A3038" w:rsidRPr="004A3038" w:rsidRDefault="004A3038" w:rsidP="00B12612">
      <w:pPr>
        <w:pStyle w:val="afd"/>
      </w:pPr>
      <w:r w:rsidRPr="004A3038">
        <w:t xml:space="preserve">          mico_thread_msleep(1000);</w:t>
      </w:r>
    </w:p>
    <w:p w:rsidR="004A3038" w:rsidRPr="004A3038" w:rsidRDefault="004A3038" w:rsidP="00B12612">
      <w:pPr>
        <w:pStyle w:val="afd"/>
      </w:pPr>
      <w:r w:rsidRPr="004A3038">
        <w:t>}</w:t>
      </w:r>
    </w:p>
    <w:p w:rsidR="004A3038" w:rsidRPr="004A3038" w:rsidRDefault="004A3038" w:rsidP="00B12612">
      <w:pPr>
        <w:pStyle w:val="afd"/>
      </w:pPr>
      <w:r w:rsidRPr="004A3038">
        <w:tab/>
        <w:t>//register callback functions</w:t>
      </w:r>
    </w:p>
    <w:p w:rsidR="004A3038" w:rsidRPr="004A3038" w:rsidRDefault="004A3038" w:rsidP="00B12612">
      <w:pPr>
        <w:pStyle w:val="afd"/>
      </w:pPr>
      <w:r w:rsidRPr="004A3038">
        <w:tab/>
        <w:t>airkiss_callbacks_t cbs;</w:t>
      </w:r>
    </w:p>
    <w:p w:rsidR="004A3038" w:rsidRPr="004A3038" w:rsidRDefault="004A3038" w:rsidP="00B12612">
      <w:pPr>
        <w:pStyle w:val="afd"/>
      </w:pPr>
      <w:r w:rsidRPr="004A3038">
        <w:tab/>
        <w:t>cbs.m_notifycb = ReceiveNotifyCB;</w:t>
      </w:r>
    </w:p>
    <w:p w:rsidR="004A3038" w:rsidRPr="004A3038" w:rsidRDefault="004A3038" w:rsidP="00B12612">
      <w:pPr>
        <w:pStyle w:val="afd"/>
      </w:pPr>
      <w:r w:rsidRPr="004A3038">
        <w:tab/>
        <w:t>cbs.m_respcb = ReceiveResponseCB;</w:t>
      </w:r>
    </w:p>
    <w:p w:rsidR="004A3038" w:rsidRPr="004A3038" w:rsidRDefault="004A3038" w:rsidP="00B12612">
      <w:pPr>
        <w:pStyle w:val="afd"/>
      </w:pPr>
      <w:r w:rsidRPr="004A3038">
        <w:tab/>
        <w:t>cbs.m_eventcb = ReceiveEventCB;</w:t>
      </w:r>
    </w:p>
    <w:p w:rsidR="004A3038" w:rsidRPr="004A3038" w:rsidRDefault="004A3038" w:rsidP="00B12612">
      <w:pPr>
        <w:pStyle w:val="afd"/>
      </w:pPr>
      <w:r w:rsidRPr="004A3038">
        <w:tab/>
        <w:t>airkiss_regist_callbacks(&amp;cbs);</w:t>
      </w:r>
    </w:p>
    <w:p w:rsidR="004A3038" w:rsidRPr="004A3038" w:rsidRDefault="004A3038" w:rsidP="00B12612">
      <w:pPr>
        <w:pStyle w:val="afd"/>
      </w:pPr>
    </w:p>
    <w:p w:rsidR="004A3038" w:rsidRPr="004A3038" w:rsidRDefault="004A3038" w:rsidP="00B12612">
      <w:pPr>
        <w:pStyle w:val="afd"/>
      </w:pPr>
      <w:r w:rsidRPr="004A3038">
        <w:t xml:space="preserve">    //消息机制，类似iOS runloop</w:t>
      </w:r>
    </w:p>
    <w:p w:rsidR="004A3038" w:rsidRPr="004A3038" w:rsidRDefault="004A3038" w:rsidP="00B12612">
      <w:pPr>
        <w:pStyle w:val="afd"/>
      </w:pPr>
      <w:r w:rsidRPr="004A3038">
        <w:t xml:space="preserve">    uint32_t sleep_time;</w:t>
      </w:r>
    </w:p>
    <w:p w:rsidR="004A3038" w:rsidRPr="004A3038" w:rsidRDefault="004A3038" w:rsidP="00B12612">
      <w:pPr>
        <w:pStyle w:val="afd"/>
      </w:pPr>
      <w:r w:rsidRPr="004A3038">
        <w:tab/>
        <w:t>airkiss_cloud_log("Everything is ready!!");</w:t>
      </w:r>
    </w:p>
    <w:p w:rsidR="004A3038" w:rsidRPr="004A3038" w:rsidRDefault="004A3038" w:rsidP="00B12612">
      <w:pPr>
        <w:pStyle w:val="afd"/>
      </w:pPr>
      <w:r w:rsidRPr="004A3038">
        <w:tab/>
        <w:t>for (;;) {</w:t>
      </w:r>
    </w:p>
    <w:p w:rsidR="004A3038" w:rsidRPr="004A3038" w:rsidRDefault="004A3038" w:rsidP="00B12612">
      <w:pPr>
        <w:pStyle w:val="afd"/>
      </w:pPr>
      <w:r w:rsidRPr="004A3038">
        <w:tab/>
      </w:r>
      <w:r w:rsidRPr="004A3038">
        <w:tab/>
        <w:t>sleep_time = airkiss_cloud_loop();</w:t>
      </w:r>
    </w:p>
    <w:p w:rsidR="004A3038" w:rsidRPr="004A3038" w:rsidRDefault="004A3038" w:rsidP="00B12612">
      <w:pPr>
        <w:pStyle w:val="afd"/>
      </w:pPr>
      <w:r w:rsidRPr="004A3038">
        <w:tab/>
      </w:r>
      <w:r w:rsidRPr="004A3038">
        <w:tab/>
        <w:t>mico_thread_msleep(sleep_time);</w:t>
      </w:r>
    </w:p>
    <w:p w:rsidR="004A3038" w:rsidRPr="004A3038" w:rsidRDefault="004A3038" w:rsidP="00B12612">
      <w:pPr>
        <w:pStyle w:val="afd"/>
      </w:pPr>
      <w:r w:rsidRPr="004A3038">
        <w:tab/>
        <w:t>}</w:t>
      </w:r>
    </w:p>
    <w:p w:rsidR="004A3038" w:rsidRPr="004A3038" w:rsidRDefault="004A3038" w:rsidP="00B12612">
      <w:pPr>
        <w:pStyle w:val="afd"/>
      </w:pPr>
      <w:r w:rsidRPr="004A3038">
        <w:t>}</w:t>
      </w:r>
    </w:p>
    <w:p w:rsidR="00837C34" w:rsidRDefault="00837C34" w:rsidP="00110642"/>
    <w:p w:rsidR="00446B9C" w:rsidRPr="00E43643" w:rsidRDefault="00446B9C" w:rsidP="00446B9C">
      <w:r>
        <w:rPr>
          <w:rFonts w:hint="eastAsia"/>
        </w:rPr>
        <w:t>6、</w:t>
      </w:r>
      <w:r w:rsidR="00D661C3">
        <w:rPr>
          <w:rFonts w:hint="eastAsia"/>
        </w:rPr>
        <w:t>微信协议定义了标准的</w:t>
      </w:r>
      <w:r w:rsidR="00C13E40">
        <w:rPr>
          <w:rFonts w:hint="eastAsia"/>
        </w:rPr>
        <w:t>JSON</w:t>
      </w:r>
      <w:r w:rsidR="00324BD1">
        <w:rPr>
          <w:rFonts w:hint="eastAsia"/>
        </w:rPr>
        <w:t>数据格式（不可修改）</w:t>
      </w:r>
      <w:r w:rsidR="00C20486">
        <w:rPr>
          <w:rFonts w:hint="eastAsia"/>
        </w:rPr>
        <w:t>，</w:t>
      </w:r>
      <w:r w:rsidR="00C20486" w:rsidRPr="00340B94">
        <w:rPr>
          <w:rFonts w:hint="eastAsia"/>
          <w:color w:val="FF0000"/>
        </w:rPr>
        <w:t>请参阅微信协议</w:t>
      </w:r>
      <w:r w:rsidR="00C20486">
        <w:rPr>
          <w:rFonts w:hint="eastAsia"/>
        </w:rPr>
        <w:t>。</w:t>
      </w:r>
      <w:r w:rsidR="00D661C3">
        <w:rPr>
          <w:rFonts w:hint="eastAsia"/>
        </w:rPr>
        <w:t>当注册了回调</w:t>
      </w:r>
      <w:r w:rsidR="00960D48">
        <w:rPr>
          <w:rFonts w:hint="eastAsia"/>
        </w:rPr>
        <w:t>函数以后</w:t>
      </w:r>
      <w:r w:rsidR="0084030F">
        <w:rPr>
          <w:rFonts w:hint="eastAsia"/>
        </w:rPr>
        <w:t>，插座面板发送的JSON格式数据会被接收，用户</w:t>
      </w:r>
      <w:r w:rsidR="00B2621F">
        <w:rPr>
          <w:rFonts w:hint="eastAsia"/>
        </w:rPr>
        <w:t>请在</w:t>
      </w:r>
      <w:r w:rsidR="00873959">
        <w:rPr>
          <w:rFonts w:hint="eastAsia"/>
        </w:rPr>
        <w:t>此</w:t>
      </w:r>
      <w:r w:rsidR="0084030F">
        <w:rPr>
          <w:rFonts w:hint="eastAsia"/>
        </w:rPr>
        <w:t>进行</w:t>
      </w:r>
      <w:r w:rsidR="00B96BBD">
        <w:rPr>
          <w:rFonts w:hint="eastAsia"/>
        </w:rPr>
        <w:t>JSON</w:t>
      </w:r>
      <w:r w:rsidR="00132980">
        <w:rPr>
          <w:rFonts w:hint="eastAsia"/>
        </w:rPr>
        <w:t>数据</w:t>
      </w:r>
      <w:r w:rsidR="0084030F">
        <w:rPr>
          <w:rFonts w:hint="eastAsia"/>
        </w:rPr>
        <w:t>解析</w:t>
      </w:r>
      <w:r w:rsidR="00620633">
        <w:rPr>
          <w:rFonts w:hint="eastAsia"/>
        </w:rPr>
        <w:t>操作</w:t>
      </w:r>
      <w:r w:rsidR="0084030F">
        <w:rPr>
          <w:rFonts w:hint="eastAsia"/>
        </w:rPr>
        <w:t>。</w:t>
      </w:r>
    </w:p>
    <w:p w:rsidR="00B653E8" w:rsidRDefault="00B653E8" w:rsidP="00B653E8">
      <w:pPr>
        <w:pStyle w:val="afd"/>
      </w:pPr>
      <w:r>
        <w:t>//通知，接收微信消息</w:t>
      </w:r>
    </w:p>
    <w:p w:rsidR="00B653E8" w:rsidRDefault="00B653E8" w:rsidP="00B653E8">
      <w:pPr>
        <w:pStyle w:val="afd"/>
      </w:pPr>
      <w:r>
        <w:t>void ReceiveNotifyCB(uint32_t funcid, const uint8_t* body, uint32_t bodylen) {</w:t>
      </w:r>
    </w:p>
    <w:p w:rsidR="00B653E8" w:rsidRDefault="00B653E8" w:rsidP="00B653E8">
      <w:pPr>
        <w:pStyle w:val="afd"/>
      </w:pPr>
      <w:r>
        <w:t xml:space="preserve">    //字符串转json对象</w:t>
      </w:r>
    </w:p>
    <w:p w:rsidR="00B653E8" w:rsidRDefault="00B653E8" w:rsidP="00B653E8">
      <w:pPr>
        <w:pStyle w:val="afd"/>
      </w:pPr>
      <w:r>
        <w:t xml:space="preserve">  recv_json_object = json_tokener_parse((const char*)body);</w:t>
      </w:r>
    </w:p>
    <w:p w:rsidR="00B653E8" w:rsidRDefault="00B653E8" w:rsidP="00B653E8">
      <w:pPr>
        <w:pStyle w:val="afd"/>
      </w:pPr>
      <w:r>
        <w:rPr>
          <w:rFonts w:hint="eastAsia"/>
        </w:rPr>
        <w:t>//解析微信返回的json</w:t>
      </w:r>
      <w:r w:rsidR="00D66D7E">
        <w:rPr>
          <w:rFonts w:hint="eastAsia"/>
        </w:rPr>
        <w:t>数据</w:t>
      </w:r>
    </w:p>
    <w:p w:rsidR="00446B9C" w:rsidRPr="004A3038" w:rsidRDefault="00B653E8" w:rsidP="00446B9C">
      <w:pPr>
        <w:pStyle w:val="afd"/>
      </w:pPr>
      <w:r>
        <w:rPr>
          <w:rFonts w:hint="eastAsia"/>
        </w:rPr>
        <w:t>}</w:t>
      </w:r>
    </w:p>
    <w:p w:rsidR="00446B9C" w:rsidRDefault="00446B9C" w:rsidP="00110642"/>
    <w:p w:rsidR="009746FD" w:rsidRPr="00E43643" w:rsidRDefault="009746FD" w:rsidP="009746FD">
      <w:r>
        <w:rPr>
          <w:rFonts w:hint="eastAsia"/>
        </w:rPr>
        <w:t>7、微信</w:t>
      </w:r>
      <w:r w:rsidR="00766548">
        <w:rPr>
          <w:rFonts w:hint="eastAsia"/>
        </w:rPr>
        <w:t>下发的数据需要有设备的应答，应答的JSON格式必须遵照微信的协议。</w:t>
      </w:r>
    </w:p>
    <w:p w:rsidR="007E1908" w:rsidRDefault="007E1908" w:rsidP="007E1908">
      <w:pPr>
        <w:pStyle w:val="afd"/>
      </w:pPr>
      <w:r>
        <w:t>void airkiss_status_report_thread(void *arg) {</w:t>
      </w:r>
    </w:p>
    <w:p w:rsidR="007E1908" w:rsidRDefault="007E1908" w:rsidP="007E1908">
      <w:pPr>
        <w:pStyle w:val="afd"/>
      </w:pPr>
      <w:r>
        <w:t xml:space="preserve">    uint32_t taskid = 0;</w:t>
      </w:r>
    </w:p>
    <w:p w:rsidR="007E1908" w:rsidRDefault="007E1908" w:rsidP="007E1908">
      <w:pPr>
        <w:pStyle w:val="afd"/>
      </w:pPr>
      <w:r>
        <w:tab/>
        <w:t>for (;;) {</w:t>
      </w:r>
    </w:p>
    <w:p w:rsidR="007E1908" w:rsidRDefault="007E1908" w:rsidP="007E1908">
      <w:pPr>
        <w:pStyle w:val="afd"/>
      </w:pPr>
      <w:r>
        <w:lastRenderedPageBreak/>
        <w:t xml:space="preserve">        mico_rtos_get_semaphore( &amp;g_msg_send_sem, MICO_WAIT_FOREVER );</w:t>
      </w:r>
    </w:p>
    <w:p w:rsidR="007E1908" w:rsidRDefault="007E1908" w:rsidP="007E1908">
      <w:pPr>
        <w:pStyle w:val="afd"/>
      </w:pPr>
      <w:r>
        <w:t xml:space="preserve">        airkiss_cloud_log( "set ok, ack &amp;&amp; report current status." );</w:t>
      </w:r>
    </w:p>
    <w:p w:rsidR="007E1908" w:rsidRDefault="007E1908" w:rsidP="007E1908">
      <w:pPr>
        <w:pStyle w:val="afd"/>
      </w:pPr>
      <w:r>
        <w:t xml:space="preserve">        memset(m_statusCBmsg, 0, sizeof(m_statusCBmsg));</w:t>
      </w:r>
    </w:p>
    <w:p w:rsidR="007E1908" w:rsidRDefault="007E1908" w:rsidP="007E1908">
      <w:pPr>
        <w:pStyle w:val="afd"/>
      </w:pPr>
      <w:r>
        <w:t xml:space="preserve">        if(g_app_context-&gt;appConfig-&gt;power_switch){</w:t>
      </w:r>
    </w:p>
    <w:p w:rsidR="007E1908" w:rsidRDefault="007E1908" w:rsidP="007E1908">
      <w:pPr>
        <w:pStyle w:val="afd"/>
      </w:pPr>
      <w:r>
        <w:t xml:space="preserve">              sprintf((char*)m_statusCBmsg, "{\"asy_error_code\": 0,\"asy_error_msg\": \"ok\",\"msg_id\":%lld,\"msg_type\":\"%s\",\"services\":{\"operation_status\":{\"status\":0},\"outlet\":{\"port_on_off\":[true,false],\"port_in_use\":[true,false]}}}", g_recv_msg_id, g_recv_msg_type);</w:t>
      </w:r>
    </w:p>
    <w:p w:rsidR="007E1908" w:rsidRDefault="007E1908" w:rsidP="007E1908">
      <w:pPr>
        <w:pStyle w:val="afd"/>
      </w:pPr>
      <w:r>
        <w:t xml:space="preserve">              }</w:t>
      </w:r>
    </w:p>
    <w:p w:rsidR="007E1908" w:rsidRDefault="007E1908" w:rsidP="007E1908">
      <w:pPr>
        <w:pStyle w:val="afd"/>
      </w:pPr>
      <w:r>
        <w:t xml:space="preserve">              else{</w:t>
      </w:r>
    </w:p>
    <w:p w:rsidR="007E1908" w:rsidRDefault="007E1908" w:rsidP="007E1908">
      <w:pPr>
        <w:pStyle w:val="afd"/>
      </w:pPr>
      <w:r>
        <w:t xml:space="preserve">                  sprintf((char*)m_statusCBmsg, "{\"asy_error_code\": 0,\"asy_error_msg\": \"ok\",\"msg_id\":%lld,\"msg_type\":\"%s\",\"services\":{\"operation_status\":{\"status\":0},\"outlet\":{\"port_on_off\":[false,false],\"port_in_use\":[true,false]}}}", g_recv_msg_id, g_recv_msg_type);</w:t>
      </w:r>
    </w:p>
    <w:p w:rsidR="007E1908" w:rsidRDefault="007E1908" w:rsidP="007E1908">
      <w:pPr>
        <w:pStyle w:val="afd"/>
      </w:pPr>
      <w:r>
        <w:t xml:space="preserve">              }</w:t>
      </w:r>
    </w:p>
    <w:p w:rsidR="007E1908" w:rsidRDefault="007E1908" w:rsidP="007E1908">
      <w:pPr>
        <w:pStyle w:val="afd"/>
      </w:pPr>
      <w:r>
        <w:t xml:space="preserve">         airkiss_cloud_log("send status msg: %s", m_statusCBmsg);</w:t>
      </w:r>
    </w:p>
    <w:p w:rsidR="007E1908" w:rsidRDefault="007E1908" w:rsidP="007E1908">
      <w:pPr>
        <w:pStyle w:val="afd"/>
      </w:pPr>
      <w:r>
        <w:tab/>
      </w:r>
      <w:r>
        <w:tab/>
        <w:t>taskid = airkiss_cloud_sendmessage(g_funcid, (uint8_t *)m_statusCBmsg, strlen((const char *)m_statusCBmsg));</w:t>
      </w:r>
    </w:p>
    <w:p w:rsidR="007E1908" w:rsidRDefault="007E1908" w:rsidP="007E1908">
      <w:pPr>
        <w:pStyle w:val="afd"/>
      </w:pPr>
      <w:r>
        <w:t>}</w:t>
      </w:r>
    </w:p>
    <w:p w:rsidR="007E1908" w:rsidRDefault="007E1908" w:rsidP="007E1908">
      <w:pPr>
        <w:pStyle w:val="afd"/>
      </w:pPr>
      <w:r>
        <w:t>}</w:t>
      </w:r>
    </w:p>
    <w:p w:rsidR="003415B9" w:rsidRDefault="003415B9" w:rsidP="003415B9">
      <w:r>
        <w:rPr>
          <w:rFonts w:hint="eastAsia"/>
        </w:rPr>
        <w:t>8、演示效果请参考：</w:t>
      </w:r>
    </w:p>
    <w:p w:rsidR="009746FD" w:rsidRDefault="00597BD8" w:rsidP="001D4AD7">
      <w:pPr>
        <w:jc w:val="center"/>
        <w:rPr>
          <w:noProof/>
        </w:rPr>
      </w:pPr>
      <w:r w:rsidRPr="00597BD8">
        <w:rPr>
          <w:noProof/>
        </w:rPr>
        <w:drawing>
          <wp:inline distT="0" distB="0" distL="0" distR="0">
            <wp:extent cx="2611527" cy="2611527"/>
            <wp:effectExtent l="0" t="0" r="0" b="0"/>
            <wp:docPr id="4"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6" cstate="print"/>
                    <a:stretch>
                      <a:fillRect/>
                    </a:stretch>
                  </pic:blipFill>
                  <pic:spPr>
                    <a:xfrm>
                      <a:off x="0" y="0"/>
                      <a:ext cx="2619690" cy="2619690"/>
                    </a:xfrm>
                    <a:prstGeom prst="rect">
                      <a:avLst/>
                    </a:prstGeom>
                  </pic:spPr>
                </pic:pic>
              </a:graphicData>
            </a:graphic>
          </wp:inline>
        </w:drawing>
      </w:r>
      <w:r w:rsidRPr="00597BD8">
        <w:rPr>
          <w:noProof/>
        </w:rPr>
        <w:drawing>
          <wp:inline distT="0" distB="0" distL="0" distR="0">
            <wp:extent cx="1769858" cy="2713939"/>
            <wp:effectExtent l="0" t="0" r="0" b="0"/>
            <wp:docPr id="10" name="图片 5"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7" cstate="print"/>
                    <a:stretch>
                      <a:fillRect/>
                    </a:stretch>
                  </pic:blipFill>
                  <pic:spPr>
                    <a:xfrm>
                      <a:off x="0" y="0"/>
                      <a:ext cx="1770781" cy="2715354"/>
                    </a:xfrm>
                    <a:prstGeom prst="rect">
                      <a:avLst/>
                    </a:prstGeom>
                  </pic:spPr>
                </pic:pic>
              </a:graphicData>
            </a:graphic>
          </wp:inline>
        </w:drawing>
      </w:r>
    </w:p>
    <w:p w:rsidR="00081F31" w:rsidRDefault="00081F31" w:rsidP="00110642">
      <w:pPr>
        <w:rPr>
          <w:noProof/>
        </w:rPr>
      </w:pPr>
    </w:p>
    <w:p w:rsidR="00597BD8" w:rsidRDefault="00597BD8" w:rsidP="001D4AD7">
      <w:pPr>
        <w:jc w:val="center"/>
        <w:rPr>
          <w:noProof/>
        </w:rPr>
      </w:pPr>
      <w:r w:rsidRPr="00597BD8">
        <w:rPr>
          <w:rFonts w:hint="eastAsia"/>
          <w:noProof/>
        </w:rPr>
        <w:lastRenderedPageBreak/>
        <w:drawing>
          <wp:inline distT="0" distB="0" distL="0" distR="0">
            <wp:extent cx="2609867" cy="2384755"/>
            <wp:effectExtent l="0" t="0" r="0" b="0"/>
            <wp:docPr id="16" name="图片 10"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8" cstate="print"/>
                    <a:stretch>
                      <a:fillRect/>
                    </a:stretch>
                  </pic:blipFill>
                  <pic:spPr>
                    <a:xfrm>
                      <a:off x="0" y="0"/>
                      <a:ext cx="2637934" cy="2410402"/>
                    </a:xfrm>
                    <a:prstGeom prst="rect">
                      <a:avLst/>
                    </a:prstGeom>
                  </pic:spPr>
                </pic:pic>
              </a:graphicData>
            </a:graphic>
          </wp:inline>
        </w:drawing>
      </w:r>
      <w:r w:rsidRPr="00597BD8">
        <w:rPr>
          <w:rFonts w:hint="eastAsia"/>
          <w:noProof/>
        </w:rPr>
        <w:drawing>
          <wp:inline distT="0" distB="0" distL="0" distR="0">
            <wp:extent cx="1898865" cy="2538374"/>
            <wp:effectExtent l="0" t="0" r="0" b="0"/>
            <wp:docPr id="21" name="图片 18" descr="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39" cstate="print"/>
                    <a:stretch>
                      <a:fillRect/>
                    </a:stretch>
                  </pic:blipFill>
                  <pic:spPr>
                    <a:xfrm>
                      <a:off x="0" y="0"/>
                      <a:ext cx="1904958" cy="2546519"/>
                    </a:xfrm>
                    <a:prstGeom prst="rect">
                      <a:avLst/>
                    </a:prstGeom>
                  </pic:spPr>
                </pic:pic>
              </a:graphicData>
            </a:graphic>
          </wp:inline>
        </w:drawing>
      </w:r>
    </w:p>
    <w:p w:rsidR="00C84F03" w:rsidRDefault="00682E01" w:rsidP="000C4281">
      <w:pPr>
        <w:pStyle w:val="20"/>
        <w:spacing w:before="156" w:after="156"/>
      </w:pPr>
      <w:r>
        <w:rPr>
          <w:rFonts w:hint="eastAsia"/>
        </w:rPr>
        <w:t>移植微信直连代码</w:t>
      </w:r>
      <w:r w:rsidR="00C84F03">
        <w:rPr>
          <w:rFonts w:hint="eastAsia"/>
        </w:rPr>
        <w:t>到</w:t>
      </w:r>
      <w:r w:rsidR="005E7A8E" w:rsidRPr="005E7A8E">
        <w:t>MiCO_SDK_2.4.1</w:t>
      </w:r>
    </w:p>
    <w:p w:rsidR="009A7489" w:rsidRDefault="009A7489" w:rsidP="00627F32">
      <w:r>
        <w:rPr>
          <w:rFonts w:hint="eastAsia"/>
        </w:rPr>
        <w:t>到官网mico.io下载</w:t>
      </w:r>
      <w:r w:rsidRPr="005E7A8E">
        <w:t>MiCO_SDK_2.4.1</w:t>
      </w:r>
      <w:r w:rsidR="00997B41">
        <w:rPr>
          <w:rFonts w:hint="eastAsia"/>
        </w:rPr>
        <w:t>版本</w:t>
      </w:r>
      <w:r>
        <w:rPr>
          <w:rFonts w:hint="eastAsia"/>
        </w:rPr>
        <w:t>SDK</w:t>
      </w:r>
      <w:r w:rsidR="00D72984">
        <w:rPr>
          <w:rFonts w:hint="eastAsia"/>
        </w:rPr>
        <w:t>，请</w:t>
      </w:r>
      <w:r w:rsidR="00E3296C">
        <w:rPr>
          <w:rFonts w:hint="eastAsia"/>
        </w:rPr>
        <w:t>将</w:t>
      </w:r>
      <w:r w:rsidR="00D72984">
        <w:rPr>
          <w:rFonts w:hint="eastAsia"/>
        </w:rPr>
        <w:t>版本对应好。</w:t>
      </w:r>
    </w:p>
    <w:p w:rsidR="00627F32" w:rsidRPr="00627F32" w:rsidRDefault="00627F32" w:rsidP="00627F32">
      <w:r>
        <w:rPr>
          <w:rFonts w:hint="eastAsia"/>
        </w:rPr>
        <w:t>拷贝文件：</w:t>
      </w:r>
    </w:p>
    <w:p w:rsidR="00C84F03" w:rsidRDefault="0004032A" w:rsidP="00F0082B">
      <w:pPr>
        <w:pStyle w:val="a1"/>
        <w:numPr>
          <w:ilvl w:val="0"/>
          <w:numId w:val="12"/>
        </w:numPr>
        <w:ind w:firstLineChars="0"/>
      </w:pPr>
      <w:r>
        <w:rPr>
          <w:rFonts w:hint="eastAsia"/>
        </w:rPr>
        <w:t>拷贝</w:t>
      </w:r>
      <w:r w:rsidR="00531C8B" w:rsidRPr="00F0082B">
        <w:rPr>
          <w:color w:val="FF0000"/>
        </w:rPr>
        <w:t>wechat</w:t>
      </w:r>
      <w:r w:rsidR="00531C8B">
        <w:rPr>
          <w:rFonts w:hint="eastAsia"/>
        </w:rPr>
        <w:t>直连SDK到</w:t>
      </w:r>
      <w:r w:rsidR="00531C8B" w:rsidRPr="00531C8B">
        <w:t>libraries\protocols</w:t>
      </w:r>
      <w:r w:rsidR="00531C8B">
        <w:rPr>
          <w:rFonts w:hint="eastAsia"/>
        </w:rPr>
        <w:t>目录</w:t>
      </w:r>
    </w:p>
    <w:p w:rsidR="00F0082B" w:rsidRDefault="00F0082B" w:rsidP="00F0082B">
      <w:pPr>
        <w:pStyle w:val="a1"/>
        <w:numPr>
          <w:ilvl w:val="0"/>
          <w:numId w:val="12"/>
        </w:numPr>
        <w:ind w:firstLineChars="0"/>
      </w:pPr>
      <w:r>
        <w:rPr>
          <w:rFonts w:hint="eastAsia"/>
        </w:rPr>
        <w:t>拷贝</w:t>
      </w:r>
      <w:r w:rsidRPr="00F0082B">
        <w:rPr>
          <w:rFonts w:hint="eastAsia"/>
          <w:color w:val="FF0000"/>
        </w:rPr>
        <w:t>wechat_direct</w:t>
      </w:r>
      <w:r>
        <w:rPr>
          <w:rFonts w:hint="eastAsia"/>
        </w:rPr>
        <w:t>到</w:t>
      </w:r>
      <w:r w:rsidRPr="00C02BCD">
        <w:t>Demos</w:t>
      </w:r>
      <w:r>
        <w:rPr>
          <w:rFonts w:hint="eastAsia"/>
        </w:rPr>
        <w:t>目录</w:t>
      </w:r>
    </w:p>
    <w:p w:rsidR="005B0FE9" w:rsidRDefault="00F0082B" w:rsidP="00110642">
      <w:r>
        <w:rPr>
          <w:rFonts w:hint="eastAsia"/>
        </w:rPr>
        <w:t>3</w:t>
      </w:r>
      <w:r w:rsidR="00531C8B">
        <w:rPr>
          <w:rFonts w:hint="eastAsia"/>
        </w:rPr>
        <w:t>、</w:t>
      </w:r>
      <w:r>
        <w:rPr>
          <w:rFonts w:hint="eastAsia"/>
        </w:rPr>
        <w:t>修改json C库代码</w:t>
      </w:r>
    </w:p>
    <w:p w:rsidR="0039128E" w:rsidRDefault="006A0293" w:rsidP="0039128E">
      <w:r>
        <w:rPr>
          <w:rFonts w:hint="eastAsia"/>
        </w:rPr>
        <w:t>在libraries\utilities\json_c\json_utils.c文件中需要修改三处以便适应64位整型类型，注意是在函数</w:t>
      </w:r>
    </w:p>
    <w:p w:rsidR="006A0293" w:rsidRDefault="006A0293" w:rsidP="0039128E">
      <w:r w:rsidRPr="006A0293">
        <w:t>int json_parse_int64(const char *buf, int64_t *retval)里：</w:t>
      </w:r>
    </w:p>
    <w:p w:rsidR="006A0293" w:rsidRDefault="006A0293" w:rsidP="006A0293">
      <w:r>
        <w:rPr>
          <w:rFonts w:hint="eastAsia"/>
        </w:rPr>
        <w:t>A</w:t>
      </w:r>
      <w:r>
        <w:t xml:space="preserve">、int32_t num64 修改成 </w:t>
      </w:r>
      <w:r w:rsidRPr="00733DA7">
        <w:rPr>
          <w:color w:val="FF0000"/>
        </w:rPr>
        <w:t>int64_t</w:t>
      </w:r>
      <w:r>
        <w:t xml:space="preserve"> num64;</w:t>
      </w:r>
    </w:p>
    <w:p w:rsidR="006A0293" w:rsidRDefault="006A0293" w:rsidP="006A0293">
      <w:r>
        <w:rPr>
          <w:rFonts w:hint="eastAsia"/>
        </w:rPr>
        <w:t>B</w:t>
      </w:r>
      <w:r>
        <w:t>、if (sscanf(buf, "%d", &amp;num64) != 1)  修改成：</w:t>
      </w:r>
    </w:p>
    <w:p w:rsidR="006A0293" w:rsidRDefault="006A0293" w:rsidP="006A0293">
      <w:r>
        <w:t xml:space="preserve">if (sscanf(buf, </w:t>
      </w:r>
      <w:r w:rsidRPr="00733DA7">
        <w:rPr>
          <w:color w:val="FF0000"/>
        </w:rPr>
        <w:t>"%lld"</w:t>
      </w:r>
      <w:r>
        <w:t>, &amp;num64) != 1)</w:t>
      </w:r>
    </w:p>
    <w:p w:rsidR="006A0293" w:rsidRDefault="006A0293" w:rsidP="006A0293">
      <w:r>
        <w:rPr>
          <w:rFonts w:hint="eastAsia"/>
        </w:rPr>
        <w:t>C</w:t>
      </w:r>
      <w:r>
        <w:t>、snprintf(buf_cmp_start, sizeof(buf_cmp), "%d", num64);修改成：</w:t>
      </w:r>
    </w:p>
    <w:p w:rsidR="006A0293" w:rsidRPr="006A0293" w:rsidRDefault="006A0293" w:rsidP="006A0293">
      <w:r>
        <w:t xml:space="preserve">snprintf(buf_cmp_start, sizeof(buf_cmp), </w:t>
      </w:r>
      <w:r w:rsidRPr="00733DA7">
        <w:rPr>
          <w:color w:val="FF0000"/>
        </w:rPr>
        <w:t>"%lld"</w:t>
      </w:r>
      <w:r>
        <w:t>, num64);</w:t>
      </w:r>
    </w:p>
    <w:p w:rsidR="0039128E" w:rsidRDefault="00C96882" w:rsidP="00110642">
      <w:r>
        <w:rPr>
          <w:rFonts w:hint="eastAsia"/>
        </w:rPr>
        <w:t>4 、说明一下：</w:t>
      </w:r>
      <w:r w:rsidRPr="00A63096">
        <w:rPr>
          <w:rFonts w:hint="eastAsia"/>
          <w:color w:val="FF0000"/>
        </w:rPr>
        <w:t>wechat</w:t>
      </w:r>
      <w:r>
        <w:rPr>
          <w:rFonts w:hint="eastAsia"/>
        </w:rPr>
        <w:t>直连的原始SDK在这个地方下载：</w:t>
      </w:r>
    </w:p>
    <w:p w:rsidR="00C96882" w:rsidRDefault="00C96882" w:rsidP="00110642">
      <w:r>
        <w:rPr>
          <w:noProof/>
        </w:rPr>
        <w:drawing>
          <wp:inline distT="0" distB="0" distL="0" distR="0">
            <wp:extent cx="6181090" cy="2743200"/>
            <wp:effectExtent l="19050" t="0" r="0" b="0"/>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srcRect/>
                    <a:stretch>
                      <a:fillRect/>
                    </a:stretch>
                  </pic:blipFill>
                  <pic:spPr bwMode="auto">
                    <a:xfrm>
                      <a:off x="0" y="0"/>
                      <a:ext cx="6181090" cy="2743200"/>
                    </a:xfrm>
                    <a:prstGeom prst="rect">
                      <a:avLst/>
                    </a:prstGeom>
                    <a:noFill/>
                    <a:ln w="9525">
                      <a:noFill/>
                      <a:miter lim="800000"/>
                      <a:headEnd/>
                      <a:tailEnd/>
                    </a:ln>
                  </pic:spPr>
                </pic:pic>
              </a:graphicData>
            </a:graphic>
          </wp:inline>
        </w:drawing>
      </w:r>
    </w:p>
    <w:p w:rsidR="007A02E3" w:rsidRPr="00C96882" w:rsidRDefault="007A02E3" w:rsidP="00110642"/>
    <w:p w:rsidR="00627F32" w:rsidRDefault="00627F32" w:rsidP="00110642">
      <w:r>
        <w:rPr>
          <w:rFonts w:hint="eastAsia"/>
        </w:rPr>
        <w:lastRenderedPageBreak/>
        <w:t>配置工程</w:t>
      </w:r>
      <w:r w:rsidR="00484356">
        <w:rPr>
          <w:rFonts w:hint="eastAsia"/>
        </w:rPr>
        <w:t>demo.eww工程</w:t>
      </w:r>
      <w:r>
        <w:rPr>
          <w:rFonts w:hint="eastAsia"/>
        </w:rPr>
        <w:t>：</w:t>
      </w:r>
    </w:p>
    <w:p w:rsidR="000436B1" w:rsidRDefault="000436B1" w:rsidP="008D0620">
      <w:pPr>
        <w:pStyle w:val="a1"/>
        <w:numPr>
          <w:ilvl w:val="0"/>
          <w:numId w:val="9"/>
        </w:numPr>
        <w:ind w:firstLineChars="0"/>
      </w:pPr>
      <w:r>
        <w:rPr>
          <w:rFonts w:hint="eastAsia"/>
        </w:rPr>
        <w:t>打开IAR工程</w:t>
      </w:r>
      <w:r w:rsidRPr="000436B1">
        <w:t>Projects\STM32F4xx\demo\EWARM</w:t>
      </w:r>
      <w:r>
        <w:rPr>
          <w:rFonts w:hint="eastAsia"/>
        </w:rPr>
        <w:t>\demo.eww</w:t>
      </w:r>
    </w:p>
    <w:p w:rsidR="00484356" w:rsidRDefault="00484356" w:rsidP="008D0620">
      <w:pPr>
        <w:pStyle w:val="a1"/>
        <w:numPr>
          <w:ilvl w:val="0"/>
          <w:numId w:val="9"/>
        </w:numPr>
        <w:ind w:firstLineChars="0"/>
      </w:pPr>
      <w:r>
        <w:rPr>
          <w:rFonts w:hint="eastAsia"/>
        </w:rPr>
        <w:t>删除hello_world.c，右键Application-&gt;Add-&gt;Add Group</w:t>
      </w:r>
      <w:r w:rsidR="006E62A2">
        <w:rPr>
          <w:rFonts w:hint="eastAsia"/>
        </w:rPr>
        <w:t xml:space="preserve">,命名为 </w:t>
      </w:r>
      <w:r w:rsidR="006E62A2" w:rsidRPr="006E62A2">
        <w:t>wechat_direct</w:t>
      </w:r>
    </w:p>
    <w:p w:rsidR="006E62A2" w:rsidRDefault="006E62A2" w:rsidP="001E5E65">
      <w:pPr>
        <w:jc w:val="center"/>
      </w:pPr>
      <w:r>
        <w:rPr>
          <w:noProof/>
        </w:rPr>
        <w:drawing>
          <wp:inline distT="0" distB="0" distL="0" distR="0">
            <wp:extent cx="3384048" cy="2435961"/>
            <wp:effectExtent l="0" t="0" r="0" b="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srcRect/>
                    <a:stretch>
                      <a:fillRect/>
                    </a:stretch>
                  </pic:blipFill>
                  <pic:spPr bwMode="auto">
                    <a:xfrm>
                      <a:off x="0" y="0"/>
                      <a:ext cx="3385669" cy="2437128"/>
                    </a:xfrm>
                    <a:prstGeom prst="rect">
                      <a:avLst/>
                    </a:prstGeom>
                    <a:noFill/>
                    <a:ln w="9525">
                      <a:noFill/>
                      <a:miter lim="800000"/>
                      <a:headEnd/>
                      <a:tailEnd/>
                    </a:ln>
                  </pic:spPr>
                </pic:pic>
              </a:graphicData>
            </a:graphic>
          </wp:inline>
        </w:drawing>
      </w:r>
    </w:p>
    <w:p w:rsidR="0079706D" w:rsidRDefault="0079706D" w:rsidP="001E5E65">
      <w:pPr>
        <w:jc w:val="center"/>
      </w:pPr>
    </w:p>
    <w:p w:rsidR="006E62A2" w:rsidRDefault="006E62A2" w:rsidP="008D0620">
      <w:pPr>
        <w:pStyle w:val="a1"/>
        <w:numPr>
          <w:ilvl w:val="0"/>
          <w:numId w:val="9"/>
        </w:numPr>
        <w:ind w:firstLineChars="0"/>
      </w:pPr>
      <w:r>
        <w:rPr>
          <w:rFonts w:hint="eastAsia"/>
        </w:rPr>
        <w:t>右键点击</w:t>
      </w:r>
      <w:r w:rsidRPr="006E62A2">
        <w:t>wechat_direct</w:t>
      </w:r>
      <w:r>
        <w:rPr>
          <w:rFonts w:hint="eastAsia"/>
        </w:rPr>
        <w:t>，添加</w:t>
      </w:r>
      <w:r w:rsidR="00C64B5C">
        <w:rPr>
          <w:rFonts w:hint="eastAsia"/>
        </w:rPr>
        <w:t>应用</w:t>
      </w:r>
      <w:r>
        <w:rPr>
          <w:rFonts w:hint="eastAsia"/>
        </w:rPr>
        <w:t>文件</w:t>
      </w:r>
    </w:p>
    <w:p w:rsidR="004926EE" w:rsidRDefault="004926EE" w:rsidP="001E5E65">
      <w:pPr>
        <w:jc w:val="center"/>
      </w:pPr>
      <w:r w:rsidRPr="001E5E65">
        <w:rPr>
          <w:noProof/>
        </w:rPr>
        <w:drawing>
          <wp:inline distT="0" distB="0" distL="0" distR="0">
            <wp:extent cx="3274299" cy="3189427"/>
            <wp:effectExtent l="0" t="0" r="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srcRect/>
                    <a:stretch>
                      <a:fillRect/>
                    </a:stretch>
                  </pic:blipFill>
                  <pic:spPr bwMode="auto">
                    <a:xfrm>
                      <a:off x="0" y="0"/>
                      <a:ext cx="3275115" cy="3190222"/>
                    </a:xfrm>
                    <a:prstGeom prst="rect">
                      <a:avLst/>
                    </a:prstGeom>
                    <a:noFill/>
                    <a:ln w="9525">
                      <a:noFill/>
                      <a:miter lim="800000"/>
                      <a:headEnd/>
                      <a:tailEnd/>
                    </a:ln>
                  </pic:spPr>
                </pic:pic>
              </a:graphicData>
            </a:graphic>
          </wp:inline>
        </w:drawing>
      </w:r>
    </w:p>
    <w:p w:rsidR="0079706D" w:rsidRPr="001E5E65" w:rsidRDefault="0079706D" w:rsidP="001E5E65">
      <w:pPr>
        <w:jc w:val="center"/>
      </w:pPr>
    </w:p>
    <w:p w:rsidR="00123505" w:rsidRDefault="00AB59A9" w:rsidP="008D0620">
      <w:pPr>
        <w:pStyle w:val="a1"/>
        <w:numPr>
          <w:ilvl w:val="0"/>
          <w:numId w:val="9"/>
        </w:numPr>
        <w:ind w:firstLineChars="0"/>
      </w:pPr>
      <w:r>
        <w:rPr>
          <w:rFonts w:hint="eastAsia"/>
        </w:rPr>
        <w:t>添</w:t>
      </w:r>
      <w:r w:rsidR="00123505">
        <w:rPr>
          <w:rFonts w:hint="eastAsia"/>
        </w:rPr>
        <w:t>加微信直连SDK到工程</w:t>
      </w:r>
    </w:p>
    <w:p w:rsidR="00123505" w:rsidRDefault="00123505" w:rsidP="001E5E65">
      <w:pPr>
        <w:jc w:val="center"/>
      </w:pPr>
      <w:r w:rsidRPr="001E5E65">
        <w:rPr>
          <w:rFonts w:hint="eastAsia"/>
          <w:noProof/>
        </w:rPr>
        <w:lastRenderedPageBreak/>
        <w:drawing>
          <wp:inline distT="0" distB="0" distL="0" distR="0">
            <wp:extent cx="6188710" cy="3473631"/>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3"/>
                    <a:srcRect/>
                    <a:stretch>
                      <a:fillRect/>
                    </a:stretch>
                  </pic:blipFill>
                  <pic:spPr bwMode="auto">
                    <a:xfrm>
                      <a:off x="0" y="0"/>
                      <a:ext cx="6188710" cy="3473631"/>
                    </a:xfrm>
                    <a:prstGeom prst="rect">
                      <a:avLst/>
                    </a:prstGeom>
                    <a:noFill/>
                    <a:ln w="9525">
                      <a:noFill/>
                      <a:miter lim="800000"/>
                      <a:headEnd/>
                      <a:tailEnd/>
                    </a:ln>
                  </pic:spPr>
                </pic:pic>
              </a:graphicData>
            </a:graphic>
          </wp:inline>
        </w:drawing>
      </w:r>
    </w:p>
    <w:p w:rsidR="0079706D" w:rsidRDefault="0079706D" w:rsidP="001E5E65">
      <w:pPr>
        <w:jc w:val="center"/>
      </w:pPr>
    </w:p>
    <w:p w:rsidR="0092439B" w:rsidRDefault="0092439B" w:rsidP="008D0620">
      <w:pPr>
        <w:pStyle w:val="a1"/>
        <w:numPr>
          <w:ilvl w:val="0"/>
          <w:numId w:val="9"/>
        </w:numPr>
        <w:ind w:firstLineChars="0"/>
      </w:pPr>
      <w:r>
        <w:rPr>
          <w:rFonts w:hint="eastAsia"/>
        </w:rPr>
        <w:t xml:space="preserve">右键点击demo - MiCOKit-3165 </w:t>
      </w:r>
      <w:r w:rsidR="001D3662">
        <w:rPr>
          <w:rFonts w:hint="eastAsia"/>
        </w:rPr>
        <w:t>O</w:t>
      </w:r>
      <w:r>
        <w:rPr>
          <w:rFonts w:hint="eastAsia"/>
        </w:rPr>
        <w:t>ption</w:t>
      </w:r>
      <w:r w:rsidR="001D3662">
        <w:rPr>
          <w:rFonts w:hint="eastAsia"/>
        </w:rPr>
        <w:t>s</w:t>
      </w:r>
      <w:r w:rsidR="001D3662">
        <w:t>…</w:t>
      </w:r>
      <w:r>
        <w:rPr>
          <w:rFonts w:hint="eastAsia"/>
        </w:rPr>
        <w:t>配置</w:t>
      </w:r>
      <w:r w:rsidR="00FF671A">
        <w:rPr>
          <w:rFonts w:hint="eastAsia"/>
        </w:rPr>
        <w:t>Preprocess</w:t>
      </w:r>
      <w:r w:rsidR="00D2171F">
        <w:rPr>
          <w:rFonts w:hint="eastAsia"/>
        </w:rPr>
        <w:t>or</w:t>
      </w:r>
      <w:r w:rsidR="00FF671A">
        <w:rPr>
          <w:rFonts w:hint="eastAsia"/>
        </w:rPr>
        <w:t>头文件</w:t>
      </w:r>
    </w:p>
    <w:p w:rsidR="00FF671A" w:rsidRDefault="0059634A" w:rsidP="00FF671A">
      <w:r>
        <w:rPr>
          <w:noProof/>
        </w:rPr>
        <w:drawing>
          <wp:inline distT="0" distB="0" distL="0" distR="0">
            <wp:extent cx="6188614" cy="3657600"/>
            <wp:effectExtent l="0" t="0" r="0" b="0"/>
            <wp:docPr id="1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44"/>
                    <a:srcRect b="18873"/>
                    <a:stretch/>
                  </pic:blipFill>
                  <pic:spPr bwMode="auto">
                    <a:xfrm>
                      <a:off x="0" y="0"/>
                      <a:ext cx="6188710" cy="3657657"/>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79706D" w:rsidRDefault="0079706D" w:rsidP="00FF671A"/>
    <w:p w:rsidR="00AD11F0" w:rsidRDefault="00494148" w:rsidP="00494148">
      <w:r>
        <w:rPr>
          <w:rFonts w:hint="eastAsia"/>
        </w:rPr>
        <w:t>6、</w:t>
      </w:r>
      <w:r w:rsidR="0083287C">
        <w:rPr>
          <w:rFonts w:hint="eastAsia"/>
        </w:rPr>
        <w:t>修改Preprocessor头文件</w:t>
      </w:r>
      <w:r w:rsidR="00CE3A5C">
        <w:rPr>
          <w:rFonts w:hint="eastAsia"/>
        </w:rPr>
        <w:t>原本为：</w:t>
      </w:r>
    </w:p>
    <w:p w:rsidR="0083287C" w:rsidRDefault="0083287C" w:rsidP="001E5E65">
      <w:pPr>
        <w:jc w:val="center"/>
      </w:pPr>
      <w:r>
        <w:rPr>
          <w:noProof/>
        </w:rPr>
        <w:lastRenderedPageBreak/>
        <w:drawing>
          <wp:inline distT="0" distB="0" distL="0" distR="0">
            <wp:extent cx="6188710" cy="3937462"/>
            <wp:effectExtent l="19050" t="0" r="2540" b="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5"/>
                    <a:srcRect/>
                    <a:stretch>
                      <a:fillRect/>
                    </a:stretch>
                  </pic:blipFill>
                  <pic:spPr bwMode="auto">
                    <a:xfrm>
                      <a:off x="0" y="0"/>
                      <a:ext cx="6188710" cy="3937462"/>
                    </a:xfrm>
                    <a:prstGeom prst="rect">
                      <a:avLst/>
                    </a:prstGeom>
                    <a:noFill/>
                    <a:ln w="9525">
                      <a:noFill/>
                      <a:miter lim="800000"/>
                      <a:headEnd/>
                      <a:tailEnd/>
                    </a:ln>
                  </pic:spPr>
                </pic:pic>
              </a:graphicData>
            </a:graphic>
          </wp:inline>
        </w:drawing>
      </w:r>
    </w:p>
    <w:p w:rsidR="0079706D" w:rsidRDefault="0079706D" w:rsidP="001E5E65">
      <w:pPr>
        <w:jc w:val="center"/>
      </w:pPr>
    </w:p>
    <w:p w:rsidR="00CE3A5C" w:rsidRDefault="009127F7" w:rsidP="0083287C">
      <w:r>
        <w:rPr>
          <w:rFonts w:hint="eastAsia"/>
        </w:rPr>
        <w:t>需要删除helloworld路径，</w:t>
      </w:r>
      <w:r w:rsidR="00CE3A5C">
        <w:rPr>
          <w:rFonts w:hint="eastAsia"/>
        </w:rPr>
        <w:t>修改为</w:t>
      </w:r>
      <w:r w:rsidR="00CC4E45">
        <w:rPr>
          <w:rFonts w:hint="eastAsia"/>
        </w:rPr>
        <w:t>wechat_direct</w:t>
      </w:r>
      <w:r w:rsidR="009E2280">
        <w:rPr>
          <w:rFonts w:hint="eastAsia"/>
        </w:rPr>
        <w:t>路径</w:t>
      </w:r>
      <w:r w:rsidR="00CE3A5C">
        <w:rPr>
          <w:rFonts w:hint="eastAsia"/>
        </w:rPr>
        <w:t>：</w:t>
      </w:r>
    </w:p>
    <w:p w:rsidR="0079706D" w:rsidRDefault="0079706D" w:rsidP="0083287C"/>
    <w:p w:rsidR="00AD1ABF" w:rsidRDefault="00E47688" w:rsidP="001E5E65">
      <w:pPr>
        <w:jc w:val="center"/>
      </w:pPr>
      <w:r>
        <w:rPr>
          <w:rFonts w:hint="eastAsia"/>
          <w:noProof/>
        </w:rPr>
        <w:drawing>
          <wp:inline distT="0" distB="0" distL="0" distR="0">
            <wp:extent cx="6188710" cy="3444499"/>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srcRect/>
                    <a:stretch>
                      <a:fillRect/>
                    </a:stretch>
                  </pic:blipFill>
                  <pic:spPr bwMode="auto">
                    <a:xfrm>
                      <a:off x="0" y="0"/>
                      <a:ext cx="6188710" cy="3444499"/>
                    </a:xfrm>
                    <a:prstGeom prst="rect">
                      <a:avLst/>
                    </a:prstGeom>
                    <a:noFill/>
                    <a:ln w="9525">
                      <a:noFill/>
                      <a:miter lim="800000"/>
                      <a:headEnd/>
                      <a:tailEnd/>
                    </a:ln>
                  </pic:spPr>
                </pic:pic>
              </a:graphicData>
            </a:graphic>
          </wp:inline>
        </w:drawing>
      </w:r>
    </w:p>
    <w:p w:rsidR="00AB6FCD" w:rsidRDefault="00AB6FCD" w:rsidP="008D0620">
      <w:pPr>
        <w:pStyle w:val="a1"/>
        <w:numPr>
          <w:ilvl w:val="0"/>
          <w:numId w:val="10"/>
        </w:numPr>
        <w:ind w:firstLineChars="0"/>
      </w:pPr>
      <w:r>
        <w:rPr>
          <w:rFonts w:hint="eastAsia"/>
        </w:rPr>
        <w:t>增加一个全局宏定义</w:t>
      </w:r>
      <w:r w:rsidR="00D35987" w:rsidRPr="00D35987">
        <w:t>AIRKISS_SUPPORT_MULTITHREAD</w:t>
      </w:r>
    </w:p>
    <w:p w:rsidR="00D35987" w:rsidRDefault="00D35987" w:rsidP="00D35987"/>
    <w:p w:rsidR="00AB6FCD" w:rsidRDefault="00AB6FCD" w:rsidP="001E5E65">
      <w:pPr>
        <w:jc w:val="center"/>
      </w:pPr>
      <w:r>
        <w:rPr>
          <w:noProof/>
        </w:rPr>
        <w:lastRenderedPageBreak/>
        <w:drawing>
          <wp:inline distT="0" distB="0" distL="0" distR="0">
            <wp:extent cx="6188710" cy="4029611"/>
            <wp:effectExtent l="19050" t="0" r="2540"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srcRect/>
                    <a:stretch>
                      <a:fillRect/>
                    </a:stretch>
                  </pic:blipFill>
                  <pic:spPr bwMode="auto">
                    <a:xfrm>
                      <a:off x="0" y="0"/>
                      <a:ext cx="6188710" cy="4029611"/>
                    </a:xfrm>
                    <a:prstGeom prst="rect">
                      <a:avLst/>
                    </a:prstGeom>
                    <a:noFill/>
                    <a:ln w="9525">
                      <a:noFill/>
                      <a:miter lim="800000"/>
                      <a:headEnd/>
                      <a:tailEnd/>
                    </a:ln>
                  </pic:spPr>
                </pic:pic>
              </a:graphicData>
            </a:graphic>
          </wp:inline>
        </w:drawing>
      </w:r>
    </w:p>
    <w:p w:rsidR="00567E7D" w:rsidRDefault="00567E7D" w:rsidP="008D0620">
      <w:pPr>
        <w:pStyle w:val="a1"/>
        <w:numPr>
          <w:ilvl w:val="0"/>
          <w:numId w:val="10"/>
        </w:numPr>
        <w:ind w:firstLineChars="0"/>
      </w:pPr>
      <w:r>
        <w:rPr>
          <w:rFonts w:hint="eastAsia"/>
        </w:rPr>
        <w:t>最后修改下堆的大小</w:t>
      </w:r>
    </w:p>
    <w:p w:rsidR="00975087" w:rsidRDefault="00975087" w:rsidP="00975087">
      <w:r>
        <w:rPr>
          <w:rFonts w:hint="eastAsia"/>
          <w:noProof/>
        </w:rPr>
        <w:drawing>
          <wp:inline distT="0" distB="0" distL="0" distR="0">
            <wp:extent cx="6188710" cy="4149535"/>
            <wp:effectExtent l="19050" t="0" r="2540" b="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srcRect/>
                    <a:stretch>
                      <a:fillRect/>
                    </a:stretch>
                  </pic:blipFill>
                  <pic:spPr bwMode="auto">
                    <a:xfrm>
                      <a:off x="0" y="0"/>
                      <a:ext cx="6188710" cy="4149535"/>
                    </a:xfrm>
                    <a:prstGeom prst="rect">
                      <a:avLst/>
                    </a:prstGeom>
                    <a:noFill/>
                    <a:ln w="9525">
                      <a:noFill/>
                      <a:miter lim="800000"/>
                      <a:headEnd/>
                      <a:tailEnd/>
                    </a:ln>
                  </pic:spPr>
                </pic:pic>
              </a:graphicData>
            </a:graphic>
          </wp:inline>
        </w:drawing>
      </w:r>
    </w:p>
    <w:p w:rsidR="00567E7D" w:rsidRDefault="00567E7D" w:rsidP="001E5E65">
      <w:pPr>
        <w:jc w:val="center"/>
      </w:pPr>
      <w:r>
        <w:rPr>
          <w:noProof/>
        </w:rPr>
        <w:lastRenderedPageBreak/>
        <w:drawing>
          <wp:inline distT="0" distB="0" distL="0" distR="0">
            <wp:extent cx="6166713" cy="2157797"/>
            <wp:effectExtent l="0" t="0" r="0" b="0"/>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9"/>
                    <a:srcRect l="25657" t="36049" b="14982"/>
                    <a:stretch/>
                  </pic:blipFill>
                  <pic:spPr bwMode="auto">
                    <a:xfrm>
                      <a:off x="0" y="0"/>
                      <a:ext cx="6181285" cy="2162896"/>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EF5172" w:rsidRPr="00AE67FE" w:rsidRDefault="00EF5172" w:rsidP="00567E7D">
      <w:r>
        <w:br w:type="page"/>
      </w:r>
    </w:p>
    <w:p w:rsidR="00AC009C" w:rsidRDefault="000937F6" w:rsidP="008C792F">
      <w:pPr>
        <w:pStyle w:val="11"/>
        <w:spacing w:before="156" w:after="156"/>
      </w:pPr>
      <w:r>
        <w:rPr>
          <w:rFonts w:hint="eastAsia"/>
        </w:rPr>
        <w:lastRenderedPageBreak/>
        <w:t>术语表（Glossary）</w:t>
      </w:r>
    </w:p>
    <w:p w:rsidR="00B85126" w:rsidRDefault="0016450D" w:rsidP="00D10E99">
      <w:pPr>
        <w:pStyle w:val="20"/>
        <w:spacing w:before="156" w:after="156"/>
      </w:pPr>
      <w:r w:rsidRPr="00D10E99">
        <w:rPr>
          <w:rFonts w:hint="eastAsia"/>
        </w:rPr>
        <w:t>AirKiss概述</w:t>
      </w:r>
    </w:p>
    <w:p w:rsidR="006B6738" w:rsidRDefault="0016450D" w:rsidP="00D10E99">
      <w:pPr>
        <w:ind w:firstLineChars="200" w:firstLine="400"/>
      </w:pPr>
      <w:r>
        <w:rPr>
          <w:rFonts w:hint="eastAsia"/>
        </w:rPr>
        <w:t>AirKiss是微信硬件平台为Wi-Fi设备提供的微信配网、局域网发现和局域网通讯的技术。开发者若要实现通过微信客户端对Wi-Fi设备配网、通过微信客户端在局域网</w:t>
      </w:r>
      <w:r w:rsidR="006B6738">
        <w:rPr>
          <w:rFonts w:hint="eastAsia"/>
        </w:rPr>
        <w:t>发现Wi-Fi设备，或者把微信客户端内的音乐、图片、文件等消息通过局域网发送至Wi-Fi设备，需要在硬件设备中集成相应的AirKiss静态库。</w:t>
      </w:r>
    </w:p>
    <w:p w:rsidR="00721E87" w:rsidRDefault="00D10E99" w:rsidP="00D10E99">
      <w:pPr>
        <w:pStyle w:val="20"/>
        <w:spacing w:before="156" w:after="156"/>
      </w:pPr>
      <w:r>
        <w:rPr>
          <w:rFonts w:hint="eastAsia"/>
        </w:rPr>
        <w:t>微信公众号（服务号、订阅号、企业号）</w:t>
      </w:r>
    </w:p>
    <w:p w:rsidR="002C5B45" w:rsidRPr="00D10E99" w:rsidRDefault="00BA1EF7" w:rsidP="00D10E99">
      <w:r w:rsidRPr="00D10E99">
        <w:rPr>
          <w:rFonts w:hint="eastAsia"/>
        </w:rPr>
        <w:t>订阅号：为媒体和个人提供一种新的信息传播方式，构建与读者之前更好的沟通与管理模式。</w:t>
      </w:r>
    </w:p>
    <w:p w:rsidR="00BA1EF7" w:rsidRPr="00D10E99" w:rsidRDefault="00D10E99" w:rsidP="00D10E99">
      <w:pPr>
        <w:rPr>
          <w:color w:val="FF0000"/>
        </w:rPr>
      </w:pPr>
      <w:r w:rsidRPr="00D10E99">
        <w:rPr>
          <w:rFonts w:hint="eastAsia"/>
        </w:rPr>
        <w:t>服务号：</w:t>
      </w:r>
      <w:r w:rsidR="00BA1EF7" w:rsidRPr="00D10E99">
        <w:rPr>
          <w:rFonts w:hint="eastAsia"/>
        </w:rPr>
        <w:t>给企业和组织提供更强大的业务服务与用户管理能力，帮助企业快速实现全新的公众号服务平台</w:t>
      </w:r>
      <w:r w:rsidRPr="00D10E99">
        <w:rPr>
          <w:rFonts w:hint="eastAsia"/>
        </w:rPr>
        <w:t>。</w:t>
      </w:r>
      <w:r w:rsidR="00BA1EF7" w:rsidRPr="00D10E99">
        <w:rPr>
          <w:rFonts w:hint="eastAsia"/>
          <w:color w:val="FF0000"/>
        </w:rPr>
        <w:t>微信硬件开发需要服务号，庆科的MiCO总动员</w:t>
      </w:r>
      <w:r w:rsidR="00DC7C24" w:rsidRPr="00D10E99">
        <w:rPr>
          <w:rFonts w:hint="eastAsia"/>
          <w:color w:val="FF0000"/>
        </w:rPr>
        <w:t>公众号</w:t>
      </w:r>
      <w:r w:rsidR="00BA1EF7" w:rsidRPr="00D10E99">
        <w:rPr>
          <w:rFonts w:hint="eastAsia"/>
          <w:color w:val="FF0000"/>
        </w:rPr>
        <w:t>属于服务号。</w:t>
      </w:r>
    </w:p>
    <w:p w:rsidR="00A50993" w:rsidRDefault="00BA1EF7" w:rsidP="00D10E99">
      <w:r w:rsidRPr="00D10E99">
        <w:rPr>
          <w:rFonts w:hint="eastAsia"/>
        </w:rPr>
        <w:t>企业号：为企业或组织提供移动应用入口，帮助企业建立与员工、上下游供应链及企业应用间的连接。</w:t>
      </w:r>
    </w:p>
    <w:p w:rsidR="00A71AD9" w:rsidRPr="00D10E99" w:rsidRDefault="00A71AD9" w:rsidP="00D10E99">
      <w:r>
        <w:br w:type="page"/>
      </w:r>
    </w:p>
    <w:p w:rsidR="00705BF3" w:rsidRPr="00E861A2" w:rsidRDefault="00592517" w:rsidP="008C792F">
      <w:pPr>
        <w:pStyle w:val="11"/>
        <w:spacing w:before="156" w:after="156"/>
      </w:pPr>
      <w:r>
        <w:rPr>
          <w:rFonts w:hint="eastAsia"/>
        </w:rPr>
        <w:lastRenderedPageBreak/>
        <w:t>版本更新说明</w:t>
      </w:r>
    </w:p>
    <w:tbl>
      <w:tblPr>
        <w:tblStyle w:val="3-31"/>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32"/>
        <w:gridCol w:w="1175"/>
        <w:gridCol w:w="4675"/>
        <w:gridCol w:w="2391"/>
      </w:tblGrid>
      <w:tr w:rsidR="00592517" w:rsidTr="00F74DAD">
        <w:trPr>
          <w:cnfStyle w:val="100000000000"/>
          <w:trHeight w:val="271"/>
          <w:jc w:val="center"/>
        </w:trPr>
        <w:tc>
          <w:tcPr>
            <w:cnfStyle w:val="001000000100"/>
            <w:tcW w:w="1632" w:type="dxa"/>
            <w:tcBorders>
              <w:bottom w:val="single" w:sz="4" w:space="0" w:color="auto"/>
            </w:tcBorders>
            <w:shd w:val="clear" w:color="auto" w:fill="E7E6E6" w:themeFill="background2"/>
            <w:vAlign w:val="center"/>
          </w:tcPr>
          <w:p w:rsidR="00592517" w:rsidRDefault="00592517" w:rsidP="00F74DAD">
            <w:pPr>
              <w:pStyle w:val="af"/>
              <w:rPr>
                <w:bCs w:val="0"/>
                <w:color w:val="000000" w:themeColor="text1"/>
              </w:rPr>
            </w:pPr>
            <w:r>
              <w:rPr>
                <w:rFonts w:hint="eastAsia"/>
                <w:b w:val="0"/>
                <w:color w:val="000000" w:themeColor="text1"/>
              </w:rPr>
              <w:t>日期</w:t>
            </w:r>
          </w:p>
        </w:tc>
        <w:tc>
          <w:tcPr>
            <w:tcW w:w="1175" w:type="dxa"/>
            <w:tcBorders>
              <w:bottom w:val="single" w:sz="4" w:space="0" w:color="auto"/>
            </w:tcBorders>
            <w:shd w:val="clear" w:color="auto" w:fill="E7E6E6" w:themeFill="background2"/>
            <w:vAlign w:val="center"/>
          </w:tcPr>
          <w:p w:rsidR="00592517" w:rsidRDefault="00592517" w:rsidP="00F74DAD">
            <w:pPr>
              <w:pStyle w:val="af"/>
              <w:cnfStyle w:val="100000000000"/>
              <w:rPr>
                <w:bCs w:val="0"/>
              </w:rPr>
            </w:pPr>
            <w:r>
              <w:rPr>
                <w:rFonts w:hint="eastAsia"/>
                <w:b w:val="0"/>
                <w:color w:val="auto"/>
              </w:rPr>
              <w:t>版本</w:t>
            </w:r>
          </w:p>
        </w:tc>
        <w:tc>
          <w:tcPr>
            <w:tcW w:w="4675" w:type="dxa"/>
            <w:tcBorders>
              <w:bottom w:val="single" w:sz="4" w:space="0" w:color="auto"/>
            </w:tcBorders>
            <w:shd w:val="clear" w:color="auto" w:fill="E7E6E6" w:themeFill="background2"/>
            <w:vAlign w:val="center"/>
          </w:tcPr>
          <w:p w:rsidR="00592517" w:rsidRDefault="00592517" w:rsidP="00F74DAD">
            <w:pPr>
              <w:pStyle w:val="af1"/>
              <w:cnfStyle w:val="100000000000"/>
            </w:pPr>
            <w:r>
              <w:rPr>
                <w:rFonts w:hint="eastAsia"/>
                <w:b w:val="0"/>
                <w:color w:val="auto"/>
              </w:rPr>
              <w:t>更新内容</w:t>
            </w:r>
          </w:p>
        </w:tc>
        <w:tc>
          <w:tcPr>
            <w:tcW w:w="2391" w:type="dxa"/>
            <w:tcBorders>
              <w:bottom w:val="single" w:sz="4" w:space="0" w:color="auto"/>
            </w:tcBorders>
            <w:shd w:val="clear" w:color="auto" w:fill="E7E6E6" w:themeFill="background2"/>
            <w:vAlign w:val="center"/>
          </w:tcPr>
          <w:p w:rsidR="00592517" w:rsidRDefault="00592517" w:rsidP="00F74DAD">
            <w:pPr>
              <w:pStyle w:val="af1"/>
              <w:cnfStyle w:val="100000000000"/>
              <w:rPr>
                <w:bCs w:val="0"/>
              </w:rPr>
            </w:pPr>
            <w:r>
              <w:rPr>
                <w:rFonts w:hint="eastAsia"/>
                <w:b w:val="0"/>
                <w:color w:val="auto"/>
              </w:rPr>
              <w:t>作者</w:t>
            </w:r>
          </w:p>
        </w:tc>
      </w:tr>
      <w:tr w:rsidR="00592517" w:rsidTr="00F74DAD">
        <w:trPr>
          <w:cnfStyle w:val="000000100000"/>
          <w:trHeight w:val="421"/>
          <w:jc w:val="center"/>
        </w:trPr>
        <w:tc>
          <w:tcPr>
            <w:cnfStyle w:val="001000000000"/>
            <w:tcW w:w="1632" w:type="dxa"/>
            <w:tcBorders>
              <w:top w:val="single" w:sz="4" w:space="0" w:color="auto"/>
              <w:bottom w:val="single" w:sz="4" w:space="0" w:color="auto"/>
            </w:tcBorders>
            <w:vAlign w:val="center"/>
          </w:tcPr>
          <w:p w:rsidR="00592517" w:rsidRDefault="00592517" w:rsidP="00F74DAD">
            <w:pPr>
              <w:pStyle w:val="af"/>
              <w:rPr>
                <w:bCs w:val="0"/>
              </w:rPr>
            </w:pPr>
            <w:r>
              <w:rPr>
                <w:rFonts w:hint="eastAsia"/>
                <w:b w:val="0"/>
              </w:rPr>
              <w:t>201</w:t>
            </w:r>
            <w:r>
              <w:rPr>
                <w:b w:val="0"/>
              </w:rPr>
              <w:t>6</w:t>
            </w:r>
            <w:r>
              <w:rPr>
                <w:rFonts w:hint="eastAsia"/>
                <w:b w:val="0"/>
              </w:rPr>
              <w:t>-5-</w:t>
            </w:r>
            <w:r>
              <w:rPr>
                <w:b w:val="0"/>
              </w:rPr>
              <w:t>20</w:t>
            </w:r>
          </w:p>
        </w:tc>
        <w:tc>
          <w:tcPr>
            <w:tcW w:w="1175" w:type="dxa"/>
            <w:tcBorders>
              <w:top w:val="single" w:sz="4" w:space="0" w:color="auto"/>
              <w:bottom w:val="single" w:sz="4" w:space="0" w:color="auto"/>
            </w:tcBorders>
            <w:vAlign w:val="center"/>
          </w:tcPr>
          <w:p w:rsidR="00592517" w:rsidRDefault="00592517" w:rsidP="00F74DAD">
            <w:pPr>
              <w:pStyle w:val="af"/>
              <w:cnfStyle w:val="000000100000"/>
            </w:pPr>
            <w:r>
              <w:rPr>
                <w:rFonts w:hint="eastAsia"/>
              </w:rPr>
              <w:t>V1.0</w:t>
            </w:r>
          </w:p>
        </w:tc>
        <w:tc>
          <w:tcPr>
            <w:tcW w:w="4675" w:type="dxa"/>
            <w:tcBorders>
              <w:top w:val="single" w:sz="4" w:space="0" w:color="auto"/>
              <w:bottom w:val="single" w:sz="4" w:space="0" w:color="auto"/>
            </w:tcBorders>
            <w:vAlign w:val="center"/>
          </w:tcPr>
          <w:p w:rsidR="00592517" w:rsidRDefault="00592517" w:rsidP="00F74DAD">
            <w:pPr>
              <w:pStyle w:val="af1"/>
              <w:cnfStyle w:val="000000100000"/>
            </w:pPr>
            <w:r>
              <w:rPr>
                <w:rFonts w:hint="eastAsia"/>
              </w:rPr>
              <w:t>1. 初始版本</w:t>
            </w:r>
          </w:p>
        </w:tc>
        <w:tc>
          <w:tcPr>
            <w:tcW w:w="2391" w:type="dxa"/>
            <w:tcBorders>
              <w:top w:val="single" w:sz="4" w:space="0" w:color="auto"/>
              <w:bottom w:val="single" w:sz="4" w:space="0" w:color="auto"/>
            </w:tcBorders>
            <w:vAlign w:val="center"/>
          </w:tcPr>
          <w:p w:rsidR="006E6156" w:rsidRDefault="00592517" w:rsidP="00F74DAD">
            <w:pPr>
              <w:pStyle w:val="af1"/>
              <w:cnfStyle w:val="000000100000"/>
            </w:pPr>
            <w:r>
              <w:rPr>
                <w:rFonts w:hint="eastAsia"/>
              </w:rPr>
              <w:t>Jacky Zhang</w:t>
            </w:r>
          </w:p>
          <w:p w:rsidR="00592517" w:rsidRDefault="006E6156" w:rsidP="00F74DAD">
            <w:pPr>
              <w:pStyle w:val="af1"/>
              <w:cnfStyle w:val="000000100000"/>
            </w:pPr>
            <w:r>
              <w:rPr>
                <w:rFonts w:hint="eastAsia"/>
              </w:rPr>
              <w:t>Mcx</w:t>
            </w:r>
            <w:r>
              <w:t xml:space="preserve"> zhao</w:t>
            </w:r>
          </w:p>
        </w:tc>
      </w:tr>
    </w:tbl>
    <w:p w:rsidR="009C6EE1" w:rsidRDefault="009C6EE1" w:rsidP="002A0DC5">
      <w:pPr>
        <w:jc w:val="left"/>
      </w:pPr>
      <w:bookmarkStart w:id="1" w:name="_GoBack"/>
      <w:bookmarkEnd w:id="1"/>
    </w:p>
    <w:sectPr w:rsidR="009C6EE1" w:rsidSect="00024D61">
      <w:headerReference w:type="default" r:id="rId50"/>
      <w:footerReference w:type="default" r:id="rId51"/>
      <w:pgSz w:w="11906" w:h="16838"/>
      <w:pgMar w:top="1440" w:right="1080" w:bottom="1440" w:left="1080" w:header="624" w:footer="837"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272C" w:rsidRDefault="00E3272C" w:rsidP="00D47926">
      <w:r>
        <w:separator/>
      </w:r>
    </w:p>
  </w:endnote>
  <w:endnote w:type="continuationSeparator" w:id="1">
    <w:p w:rsidR="00E3272C" w:rsidRDefault="00E3272C" w:rsidP="00D47926">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Helvetica">
    <w:panose1 w:val="020B0504020202020204"/>
    <w:charset w:val="00"/>
    <w:family w:val="swiss"/>
    <w:notTrueType/>
    <w:pitch w:val="variable"/>
    <w:sig w:usb0="00000003" w:usb1="00000000" w:usb2="00000000" w:usb3="00000000" w:csb0="00000001" w:csb1="00000000"/>
  </w:font>
  <w:font w:name="ヒラギノ角ゴ Pro W3">
    <w:altName w:val="MS Mincho"/>
    <w:charset w:val="80"/>
    <w:family w:val="auto"/>
    <w:pitch w:val="default"/>
    <w:sig w:usb0="00000000" w:usb1="00000000" w:usb2="00000012" w:usb3="00000000" w:csb0="0002000D" w:csb1="00000000"/>
  </w:font>
  <w:font w:name="Helvetica Neue">
    <w:altName w:val="Times New Roman"/>
    <w:charset w:val="00"/>
    <w:family w:val="auto"/>
    <w:pitch w:val="default"/>
    <w:sig w:usb0="00000000"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charset w:val="00"/>
    <w:family w:val="swiss"/>
    <w:pitch w:val="variable"/>
    <w:sig w:usb0="A00002EF" w:usb1="4000207B" w:usb2="00000000" w:usb3="00000000" w:csb0="0000019F" w:csb1="00000000"/>
  </w:font>
  <w:font w:name="Microsoft YaHei UI">
    <w:altName w:val="微软雅黑"/>
    <w:charset w:val="86"/>
    <w:family w:val="swiss"/>
    <w:pitch w:val="variable"/>
    <w:sig w:usb0="00000000" w:usb1="28C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4E8" w:rsidRDefault="001C54E8" w:rsidP="00CD1946">
    <w:pPr>
      <w:pStyle w:val="a6"/>
    </w:pPr>
    <w:r>
      <w:rPr>
        <w:noProof/>
      </w:rPr>
      <w:drawing>
        <wp:inline distT="0" distB="0" distL="0" distR="0">
          <wp:extent cx="6210300" cy="10034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7873643" cy="127222"/>
                  </a:xfrm>
                  <a:prstGeom prst="rect">
                    <a:avLst/>
                  </a:prstGeom>
                  <a:noFill/>
                  <a:ln>
                    <a:noFill/>
                  </a:ln>
                </pic:spPr>
              </pic:pic>
            </a:graphicData>
          </a:graphic>
        </wp:inline>
      </w:drawing>
    </w:r>
  </w:p>
  <w:p w:rsidR="005C4151" w:rsidRPr="00CD1946" w:rsidRDefault="001C54E8" w:rsidP="005C4151">
    <w:pPr>
      <w:pStyle w:val="a6"/>
      <w:ind w:left="200"/>
      <w:jc w:val="center"/>
    </w:pPr>
    <w:r>
      <w:rPr>
        <w:rFonts w:hint="eastAsia"/>
        <w:sz w:val="21"/>
        <w:szCs w:val="21"/>
      </w:rPr>
      <w:t xml:space="preserve">上海庆科信息技术有限公司   </w:t>
    </w:r>
    <w:r>
      <w:rPr>
        <w:sz w:val="21"/>
        <w:szCs w:val="21"/>
      </w:rPr>
      <w:t>Shanghai MXCHIP Information Technology Co.,Ltd.</w:t>
    </w:r>
    <w:r w:rsidR="005C4151">
      <w:rPr>
        <w:rFonts w:hint="eastAsia"/>
        <w:sz w:val="15"/>
        <w:szCs w:val="15"/>
      </w:rPr>
      <w:t>地址：上海市普陀区金沙江路2145号5号楼9楼   电话：021-52655026   传真：52700706  微信公众号：MiCO总动员</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D61" w:rsidRPr="00024D61" w:rsidRDefault="00024D61" w:rsidP="00024D61">
    <w:pPr>
      <w:pStyle w:val="a6"/>
      <w:pBdr>
        <w:top w:val="single" w:sz="4" w:space="1" w:color="auto"/>
      </w:pBdr>
    </w:pPr>
    <w:r>
      <w:rPr>
        <w:rFonts w:hint="eastAsia"/>
      </w:rPr>
      <w:t xml:space="preserve">AN0030CN                    MiCO智能硬件微信直连开发教程（插座版）                             May 2016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272C" w:rsidRDefault="00E3272C" w:rsidP="00D47926">
      <w:r>
        <w:separator/>
      </w:r>
    </w:p>
  </w:footnote>
  <w:footnote w:type="continuationSeparator" w:id="1">
    <w:p w:rsidR="00E3272C" w:rsidRDefault="00E3272C" w:rsidP="00D479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4E8" w:rsidRPr="00134A9B" w:rsidRDefault="001C54E8" w:rsidP="00940645">
    <w:pPr>
      <w:pStyle w:val="a5"/>
      <w:pBdr>
        <w:bottom w:val="none" w:sz="0" w:space="0" w:color="auto"/>
      </w:pBdr>
      <w:jc w:val="both"/>
    </w:pPr>
    <w:r w:rsidRPr="007C426A">
      <w:rPr>
        <w:b/>
        <w:noProof/>
        <w:color w:val="000000"/>
        <w:kern w:val="0"/>
        <w:u w:color="000000"/>
      </w:rPr>
      <w:drawing>
        <wp:anchor distT="0" distB="0" distL="114300" distR="114300" simplePos="0" relativeHeight="251657216" behindDoc="0" locked="0" layoutInCell="1" allowOverlap="1">
          <wp:simplePos x="0" y="0"/>
          <wp:positionH relativeFrom="column">
            <wp:posOffset>-100126</wp:posOffset>
          </wp:positionH>
          <wp:positionV relativeFrom="paragraph">
            <wp:posOffset>-37872</wp:posOffset>
          </wp:positionV>
          <wp:extent cx="4287600" cy="237600"/>
          <wp:effectExtent l="0" t="0" r="0" b="0"/>
          <wp:wrapNone/>
          <wp:docPr id="3" name="图片 3"/>
          <wp:cNvGraphicFramePr/>
          <a:graphic xmlns:a="http://schemas.openxmlformats.org/drawingml/2006/main">
            <a:graphicData uri="http://schemas.openxmlformats.org/drawingml/2006/picture">
              <pic:pic xmlns:pic="http://schemas.openxmlformats.org/drawingml/2006/picture">
                <pic:nvPicPr>
                  <pic:cNvPr id="10" name="图片 10"/>
                  <pic:cNvPicPr/>
                </pic:nvPicPr>
                <pic:blipFill>
                  <a:blip r:embed="rId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87600" cy="237600"/>
                  </a:xfrm>
                  <a:prstGeom prst="rect">
                    <a:avLst/>
                  </a:prstGeom>
                </pic:spPr>
              </pic:pic>
            </a:graphicData>
          </a:graphic>
        </wp:anchor>
      </w:drawing>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C54E8" w:rsidRPr="006F4E62" w:rsidRDefault="00024D61" w:rsidP="00024D61">
    <w:pPr>
      <w:pStyle w:val="a5"/>
      <w:wordWrap w:val="0"/>
      <w:ind w:firstLineChars="400" w:firstLine="640"/>
      <w:jc w:val="right"/>
      <w:rPr>
        <w:sz w:val="16"/>
        <w:szCs w:val="16"/>
      </w:rPr>
    </w:pPr>
    <w:r>
      <w:rPr>
        <w:rFonts w:hint="eastAsia"/>
        <w:sz w:val="16"/>
        <w:szCs w:val="16"/>
      </w:rPr>
      <w:t>Application Note</w:t>
    </w:r>
    <w:r w:rsidR="001C54E8" w:rsidRPr="006F4E62">
      <w:rPr>
        <w:rFonts w:hint="eastAsia"/>
        <w:sz w:val="16"/>
        <w:szCs w:val="16"/>
      </w:rPr>
      <w:t xml:space="preserve">             [ Page  </w:t>
    </w:r>
    <w:r w:rsidR="001D5150" w:rsidRPr="006F4E62">
      <w:rPr>
        <w:sz w:val="16"/>
        <w:szCs w:val="16"/>
      </w:rPr>
      <w:fldChar w:fldCharType="begin"/>
    </w:r>
    <w:r w:rsidR="001C54E8" w:rsidRPr="006F4E62">
      <w:rPr>
        <w:sz w:val="16"/>
        <w:szCs w:val="16"/>
      </w:rPr>
      <w:instrText>PAGE   \* MERGEFORMAT</w:instrText>
    </w:r>
    <w:r w:rsidR="001D5150" w:rsidRPr="006F4E62">
      <w:rPr>
        <w:sz w:val="16"/>
        <w:szCs w:val="16"/>
      </w:rPr>
      <w:fldChar w:fldCharType="separate"/>
    </w:r>
    <w:r w:rsidR="00A63096" w:rsidRPr="00A63096">
      <w:rPr>
        <w:noProof/>
        <w:sz w:val="16"/>
        <w:szCs w:val="16"/>
        <w:lang w:val="zh-CN"/>
      </w:rPr>
      <w:t>15</w:t>
    </w:r>
    <w:r w:rsidR="001D5150" w:rsidRPr="006F4E62">
      <w:rPr>
        <w:sz w:val="16"/>
        <w:szCs w:val="16"/>
      </w:rPr>
      <w:fldChar w:fldCharType="end"/>
    </w:r>
    <w:r w:rsidR="001C54E8" w:rsidRPr="006F4E62">
      <w:rPr>
        <w:rFonts w:hint="eastAsia"/>
        <w:sz w:val="16"/>
        <w:szCs w:val="16"/>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0C2896"/>
    <w:multiLevelType w:val="hybridMultilevel"/>
    <w:tmpl w:val="AC269D60"/>
    <w:lvl w:ilvl="0" w:tplc="0DBC2FE6">
      <w:start w:val="1"/>
      <w:numFmt w:val="bullet"/>
      <w:pStyle w:val="a"/>
      <w:lvlText w:val=""/>
      <w:lvlJc w:val="left"/>
      <w:pPr>
        <w:ind w:left="1470" w:hanging="420"/>
      </w:pPr>
      <w:rPr>
        <w:rFonts w:ascii="Wingdings" w:hAnsi="Wingdings" w:hint="default"/>
      </w:rPr>
    </w:lvl>
    <w:lvl w:ilvl="1" w:tplc="04090003">
      <w:start w:val="1"/>
      <w:numFmt w:val="bullet"/>
      <w:lvlText w:val="o"/>
      <w:lvlJc w:val="left"/>
      <w:pPr>
        <w:ind w:left="2833" w:hanging="360"/>
      </w:pPr>
      <w:rPr>
        <w:rFonts w:ascii="Courier New" w:hAnsi="Courier New" w:cs="Courier New" w:hint="default"/>
      </w:rPr>
    </w:lvl>
    <w:lvl w:ilvl="2" w:tplc="04090005" w:tentative="1">
      <w:start w:val="1"/>
      <w:numFmt w:val="bullet"/>
      <w:lvlText w:val=""/>
      <w:lvlJc w:val="left"/>
      <w:pPr>
        <w:ind w:left="3553" w:hanging="360"/>
      </w:pPr>
      <w:rPr>
        <w:rFonts w:ascii="Wingdings" w:hAnsi="Wingdings" w:hint="default"/>
      </w:rPr>
    </w:lvl>
    <w:lvl w:ilvl="3" w:tplc="04090001" w:tentative="1">
      <w:start w:val="1"/>
      <w:numFmt w:val="bullet"/>
      <w:lvlText w:val=""/>
      <w:lvlJc w:val="left"/>
      <w:pPr>
        <w:ind w:left="4273" w:hanging="360"/>
      </w:pPr>
      <w:rPr>
        <w:rFonts w:ascii="Symbol" w:hAnsi="Symbol" w:hint="default"/>
      </w:rPr>
    </w:lvl>
    <w:lvl w:ilvl="4" w:tplc="04090003" w:tentative="1">
      <w:start w:val="1"/>
      <w:numFmt w:val="bullet"/>
      <w:lvlText w:val="o"/>
      <w:lvlJc w:val="left"/>
      <w:pPr>
        <w:ind w:left="4993" w:hanging="360"/>
      </w:pPr>
      <w:rPr>
        <w:rFonts w:ascii="Courier New" w:hAnsi="Courier New" w:cs="Courier New" w:hint="default"/>
      </w:rPr>
    </w:lvl>
    <w:lvl w:ilvl="5" w:tplc="04090005" w:tentative="1">
      <w:start w:val="1"/>
      <w:numFmt w:val="bullet"/>
      <w:lvlText w:val=""/>
      <w:lvlJc w:val="left"/>
      <w:pPr>
        <w:ind w:left="5713" w:hanging="360"/>
      </w:pPr>
      <w:rPr>
        <w:rFonts w:ascii="Wingdings" w:hAnsi="Wingdings" w:hint="default"/>
      </w:rPr>
    </w:lvl>
    <w:lvl w:ilvl="6" w:tplc="04090001" w:tentative="1">
      <w:start w:val="1"/>
      <w:numFmt w:val="bullet"/>
      <w:lvlText w:val=""/>
      <w:lvlJc w:val="left"/>
      <w:pPr>
        <w:ind w:left="6433" w:hanging="360"/>
      </w:pPr>
      <w:rPr>
        <w:rFonts w:ascii="Symbol" w:hAnsi="Symbol" w:hint="default"/>
      </w:rPr>
    </w:lvl>
    <w:lvl w:ilvl="7" w:tplc="04090003" w:tentative="1">
      <w:start w:val="1"/>
      <w:numFmt w:val="bullet"/>
      <w:lvlText w:val="o"/>
      <w:lvlJc w:val="left"/>
      <w:pPr>
        <w:ind w:left="7153" w:hanging="360"/>
      </w:pPr>
      <w:rPr>
        <w:rFonts w:ascii="Courier New" w:hAnsi="Courier New" w:cs="Courier New" w:hint="default"/>
      </w:rPr>
    </w:lvl>
    <w:lvl w:ilvl="8" w:tplc="04090005">
      <w:start w:val="1"/>
      <w:numFmt w:val="bullet"/>
      <w:lvlText w:val=""/>
      <w:lvlJc w:val="left"/>
      <w:pPr>
        <w:ind w:left="7873" w:hanging="360"/>
      </w:pPr>
      <w:rPr>
        <w:rFonts w:ascii="Wingdings" w:hAnsi="Wingdings" w:hint="default"/>
      </w:rPr>
    </w:lvl>
  </w:abstractNum>
  <w:abstractNum w:abstractNumId="1">
    <w:nsid w:val="1264441B"/>
    <w:multiLevelType w:val="hybridMultilevel"/>
    <w:tmpl w:val="A072A82C"/>
    <w:lvl w:ilvl="0" w:tplc="06C40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EFF5ACB"/>
    <w:multiLevelType w:val="hybridMultilevel"/>
    <w:tmpl w:val="C4EADE46"/>
    <w:lvl w:ilvl="0" w:tplc="99AC0306">
      <w:start w:val="1"/>
      <w:numFmt w:val="bullet"/>
      <w:lvlText w:val=""/>
      <w:lvlJc w:val="left"/>
      <w:pPr>
        <w:ind w:left="1833" w:hanging="420"/>
      </w:pPr>
      <w:rPr>
        <w:rFonts w:ascii="Wingdings" w:hAnsi="Wingdings" w:hint="default"/>
      </w:rPr>
    </w:lvl>
    <w:lvl w:ilvl="1" w:tplc="04090003">
      <w:start w:val="1"/>
      <w:numFmt w:val="bullet"/>
      <w:lvlText w:val="o"/>
      <w:lvlJc w:val="left"/>
      <w:pPr>
        <w:ind w:left="3253" w:hanging="360"/>
      </w:pPr>
      <w:rPr>
        <w:rFonts w:ascii="Courier New" w:hAnsi="Courier New" w:cs="Courier New" w:hint="default"/>
      </w:rPr>
    </w:lvl>
    <w:lvl w:ilvl="2" w:tplc="04090005">
      <w:start w:val="1"/>
      <w:numFmt w:val="bullet"/>
      <w:lvlText w:val=""/>
      <w:lvlJc w:val="left"/>
      <w:pPr>
        <w:ind w:left="3973" w:hanging="360"/>
      </w:pPr>
      <w:rPr>
        <w:rFonts w:ascii="Wingdings" w:hAnsi="Wingdings" w:hint="default"/>
      </w:rPr>
    </w:lvl>
    <w:lvl w:ilvl="3" w:tplc="04090001">
      <w:start w:val="1"/>
      <w:numFmt w:val="bullet"/>
      <w:lvlText w:val=""/>
      <w:lvlJc w:val="left"/>
      <w:pPr>
        <w:ind w:left="4693" w:hanging="360"/>
      </w:pPr>
      <w:rPr>
        <w:rFonts w:ascii="Symbol" w:hAnsi="Symbol" w:hint="default"/>
      </w:rPr>
    </w:lvl>
    <w:lvl w:ilvl="4" w:tplc="04090003">
      <w:start w:val="1"/>
      <w:numFmt w:val="bullet"/>
      <w:lvlText w:val="o"/>
      <w:lvlJc w:val="left"/>
      <w:pPr>
        <w:ind w:left="5413" w:hanging="360"/>
      </w:pPr>
      <w:rPr>
        <w:rFonts w:ascii="Courier New" w:hAnsi="Courier New" w:cs="Courier New" w:hint="default"/>
      </w:rPr>
    </w:lvl>
    <w:lvl w:ilvl="5" w:tplc="04090005">
      <w:start w:val="1"/>
      <w:numFmt w:val="bullet"/>
      <w:lvlText w:val=""/>
      <w:lvlJc w:val="left"/>
      <w:pPr>
        <w:ind w:left="6133" w:hanging="360"/>
      </w:pPr>
      <w:rPr>
        <w:rFonts w:ascii="Wingdings" w:hAnsi="Wingdings" w:hint="default"/>
      </w:rPr>
    </w:lvl>
    <w:lvl w:ilvl="6" w:tplc="04090001">
      <w:start w:val="1"/>
      <w:numFmt w:val="bullet"/>
      <w:lvlText w:val=""/>
      <w:lvlJc w:val="left"/>
      <w:pPr>
        <w:ind w:left="6853" w:hanging="360"/>
      </w:pPr>
      <w:rPr>
        <w:rFonts w:ascii="Symbol" w:hAnsi="Symbol" w:hint="default"/>
      </w:rPr>
    </w:lvl>
    <w:lvl w:ilvl="7" w:tplc="04090003">
      <w:start w:val="1"/>
      <w:numFmt w:val="bullet"/>
      <w:lvlText w:val="o"/>
      <w:lvlJc w:val="left"/>
      <w:pPr>
        <w:ind w:left="7573" w:hanging="360"/>
      </w:pPr>
      <w:rPr>
        <w:rFonts w:ascii="Courier New" w:hAnsi="Courier New" w:cs="Courier New" w:hint="default"/>
      </w:rPr>
    </w:lvl>
    <w:lvl w:ilvl="8" w:tplc="DE6ED016">
      <w:start w:val="1"/>
      <w:numFmt w:val="bullet"/>
      <w:pStyle w:val="2"/>
      <w:lvlText w:val=""/>
      <w:lvlJc w:val="left"/>
      <w:pPr>
        <w:ind w:left="1890" w:hanging="420"/>
      </w:pPr>
      <w:rPr>
        <w:rFonts w:ascii="Wingdings" w:hAnsi="Wingdings" w:hint="default"/>
      </w:rPr>
    </w:lvl>
  </w:abstractNum>
  <w:abstractNum w:abstractNumId="3">
    <w:nsid w:val="23743FD7"/>
    <w:multiLevelType w:val="hybridMultilevel"/>
    <w:tmpl w:val="C0F4E0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6754C0"/>
    <w:multiLevelType w:val="multilevel"/>
    <w:tmpl w:val="11D21DFE"/>
    <w:lvl w:ilvl="0">
      <w:start w:val="1"/>
      <w:numFmt w:val="decimal"/>
      <w:lvlText w:val="%1."/>
      <w:lvlJc w:val="left"/>
      <w:pPr>
        <w:ind w:left="2420" w:hanging="432"/>
      </w:pPr>
      <w:rPr>
        <w:rFonts w:hint="eastAsia"/>
      </w:rPr>
    </w:lvl>
    <w:lvl w:ilvl="1">
      <w:start w:val="1"/>
      <w:numFmt w:val="decimal"/>
      <w:lvlText w:val="%1.%2"/>
      <w:lvlJc w:val="left"/>
      <w:pPr>
        <w:ind w:left="2564" w:hanging="576"/>
      </w:pPr>
      <w:rPr>
        <w:b w:val="0"/>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pStyle w:val="3"/>
      <w:lvlText w:val="%1.%2.%3"/>
      <w:lvlJc w:val="left"/>
      <w:pPr>
        <w:ind w:left="2708" w:hanging="720"/>
      </w:pPr>
    </w:lvl>
    <w:lvl w:ilvl="3">
      <w:start w:val="1"/>
      <w:numFmt w:val="decimal"/>
      <w:pStyle w:val="4"/>
      <w:lvlText w:val="%1.%2.%3.%4"/>
      <w:lvlJc w:val="left"/>
      <w:pPr>
        <w:ind w:left="2852" w:hanging="864"/>
      </w:pPr>
    </w:lvl>
    <w:lvl w:ilvl="4">
      <w:start w:val="1"/>
      <w:numFmt w:val="decimal"/>
      <w:pStyle w:val="5"/>
      <w:lvlText w:val="%1.%2.%3.%4.%5"/>
      <w:lvlJc w:val="left"/>
      <w:pPr>
        <w:ind w:left="2996" w:hanging="1008"/>
      </w:pPr>
    </w:lvl>
    <w:lvl w:ilvl="5">
      <w:start w:val="1"/>
      <w:numFmt w:val="decimal"/>
      <w:pStyle w:val="6"/>
      <w:lvlText w:val="%1.%2.%3.%4.%5.%6"/>
      <w:lvlJc w:val="left"/>
      <w:pPr>
        <w:ind w:left="3140" w:hanging="1152"/>
      </w:pPr>
    </w:lvl>
    <w:lvl w:ilvl="6">
      <w:start w:val="1"/>
      <w:numFmt w:val="decimal"/>
      <w:pStyle w:val="7"/>
      <w:lvlText w:val="%1.%2.%3.%4.%5.%6.%7"/>
      <w:lvlJc w:val="left"/>
      <w:pPr>
        <w:ind w:left="3284" w:hanging="1296"/>
      </w:pPr>
    </w:lvl>
    <w:lvl w:ilvl="7">
      <w:start w:val="1"/>
      <w:numFmt w:val="decimal"/>
      <w:pStyle w:val="8"/>
      <w:lvlText w:val="%1.%2.%3.%4.%5.%6.%7.%8"/>
      <w:lvlJc w:val="left"/>
      <w:pPr>
        <w:ind w:left="3428" w:hanging="1440"/>
      </w:pPr>
    </w:lvl>
    <w:lvl w:ilvl="8">
      <w:start w:val="1"/>
      <w:numFmt w:val="decimal"/>
      <w:pStyle w:val="9"/>
      <w:lvlText w:val="%1.%2.%3.%4.%5.%6.%7.%8.%9"/>
      <w:lvlJc w:val="left"/>
      <w:pPr>
        <w:ind w:left="3572" w:hanging="1584"/>
      </w:pPr>
    </w:lvl>
  </w:abstractNum>
  <w:abstractNum w:abstractNumId="5">
    <w:nsid w:val="3D34311D"/>
    <w:multiLevelType w:val="hybridMultilevel"/>
    <w:tmpl w:val="2CB6C2D0"/>
    <w:lvl w:ilvl="0" w:tplc="582623BC">
      <w:start w:val="1"/>
      <w:numFmt w:val="bullet"/>
      <w:pStyle w:val="1"/>
      <w:lvlText w:val=""/>
      <w:lvlJc w:val="left"/>
      <w:pPr>
        <w:ind w:left="1890" w:hanging="420"/>
      </w:pPr>
      <w:rPr>
        <w:rFonts w:ascii="Wingdings" w:hAnsi="Wingdings" w:hint="default"/>
      </w:rPr>
    </w:lvl>
    <w:lvl w:ilvl="1" w:tplc="04090003" w:tentative="1">
      <w:start w:val="1"/>
      <w:numFmt w:val="bullet"/>
      <w:lvlText w:val=""/>
      <w:lvlJc w:val="left"/>
      <w:pPr>
        <w:ind w:left="2310" w:hanging="420"/>
      </w:pPr>
      <w:rPr>
        <w:rFonts w:ascii="Wingdings" w:hAnsi="Wingdings" w:hint="default"/>
      </w:rPr>
    </w:lvl>
    <w:lvl w:ilvl="2" w:tplc="04090005" w:tentative="1">
      <w:start w:val="1"/>
      <w:numFmt w:val="bullet"/>
      <w:lvlText w:val=""/>
      <w:lvlJc w:val="left"/>
      <w:pPr>
        <w:ind w:left="2730" w:hanging="420"/>
      </w:pPr>
      <w:rPr>
        <w:rFonts w:ascii="Wingdings" w:hAnsi="Wingdings" w:hint="default"/>
      </w:rPr>
    </w:lvl>
    <w:lvl w:ilvl="3" w:tplc="04090001" w:tentative="1">
      <w:start w:val="1"/>
      <w:numFmt w:val="bullet"/>
      <w:lvlText w:val=""/>
      <w:lvlJc w:val="left"/>
      <w:pPr>
        <w:ind w:left="3150" w:hanging="420"/>
      </w:pPr>
      <w:rPr>
        <w:rFonts w:ascii="Wingdings" w:hAnsi="Wingdings" w:hint="default"/>
      </w:rPr>
    </w:lvl>
    <w:lvl w:ilvl="4" w:tplc="04090003" w:tentative="1">
      <w:start w:val="1"/>
      <w:numFmt w:val="bullet"/>
      <w:lvlText w:val=""/>
      <w:lvlJc w:val="left"/>
      <w:pPr>
        <w:ind w:left="3570" w:hanging="420"/>
      </w:pPr>
      <w:rPr>
        <w:rFonts w:ascii="Wingdings" w:hAnsi="Wingdings" w:hint="default"/>
      </w:rPr>
    </w:lvl>
    <w:lvl w:ilvl="5" w:tplc="04090005" w:tentative="1">
      <w:start w:val="1"/>
      <w:numFmt w:val="bullet"/>
      <w:lvlText w:val=""/>
      <w:lvlJc w:val="left"/>
      <w:pPr>
        <w:ind w:left="3990" w:hanging="420"/>
      </w:pPr>
      <w:rPr>
        <w:rFonts w:ascii="Wingdings" w:hAnsi="Wingdings" w:hint="default"/>
      </w:rPr>
    </w:lvl>
    <w:lvl w:ilvl="6" w:tplc="04090001" w:tentative="1">
      <w:start w:val="1"/>
      <w:numFmt w:val="bullet"/>
      <w:lvlText w:val=""/>
      <w:lvlJc w:val="left"/>
      <w:pPr>
        <w:ind w:left="4410" w:hanging="420"/>
      </w:pPr>
      <w:rPr>
        <w:rFonts w:ascii="Wingdings" w:hAnsi="Wingdings" w:hint="default"/>
      </w:rPr>
    </w:lvl>
    <w:lvl w:ilvl="7" w:tplc="04090003" w:tentative="1">
      <w:start w:val="1"/>
      <w:numFmt w:val="bullet"/>
      <w:lvlText w:val=""/>
      <w:lvlJc w:val="left"/>
      <w:pPr>
        <w:ind w:left="4830" w:hanging="420"/>
      </w:pPr>
      <w:rPr>
        <w:rFonts w:ascii="Wingdings" w:hAnsi="Wingdings" w:hint="default"/>
      </w:rPr>
    </w:lvl>
    <w:lvl w:ilvl="8" w:tplc="04090005" w:tentative="1">
      <w:start w:val="1"/>
      <w:numFmt w:val="bullet"/>
      <w:lvlText w:val=""/>
      <w:lvlJc w:val="left"/>
      <w:pPr>
        <w:ind w:left="5250" w:hanging="420"/>
      </w:pPr>
      <w:rPr>
        <w:rFonts w:ascii="Wingdings" w:hAnsi="Wingdings" w:hint="default"/>
      </w:rPr>
    </w:lvl>
  </w:abstractNum>
  <w:abstractNum w:abstractNumId="6">
    <w:nsid w:val="56E67CB4"/>
    <w:multiLevelType w:val="hybridMultilevel"/>
    <w:tmpl w:val="BD6A3410"/>
    <w:lvl w:ilvl="0" w:tplc="2DF68C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AF651C1"/>
    <w:multiLevelType w:val="hybridMultilevel"/>
    <w:tmpl w:val="227EA6FA"/>
    <w:lvl w:ilvl="0" w:tplc="3B9E879C">
      <w:start w:val="1"/>
      <w:numFmt w:val="decimal"/>
      <w:pStyle w:val="10"/>
      <w:lvlText w:val="%1."/>
      <w:lvlJc w:val="left"/>
      <w:pPr>
        <w:ind w:left="187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610541F1"/>
    <w:multiLevelType w:val="hybridMultilevel"/>
    <w:tmpl w:val="EBCA24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1B45219"/>
    <w:multiLevelType w:val="multilevel"/>
    <w:tmpl w:val="85022948"/>
    <w:lvl w:ilvl="0">
      <w:start w:val="1"/>
      <w:numFmt w:val="decimal"/>
      <w:pStyle w:val="11"/>
      <w:lvlText w:val="%1."/>
      <w:lvlJc w:val="left"/>
      <w:pPr>
        <w:ind w:left="425" w:hanging="425"/>
      </w:pPr>
    </w:lvl>
    <w:lvl w:ilvl="1">
      <w:start w:val="1"/>
      <w:numFmt w:val="decimal"/>
      <w:pStyle w:val="20"/>
      <w:lvlText w:val="%1.%2."/>
      <w:lvlJc w:val="left"/>
      <w:pPr>
        <w:ind w:left="567" w:hanging="567"/>
      </w:pPr>
      <w:rPr>
        <w:b w:val="0"/>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750D34AA"/>
    <w:multiLevelType w:val="hybridMultilevel"/>
    <w:tmpl w:val="A1CA4386"/>
    <w:lvl w:ilvl="0" w:tplc="0DD2B79E">
      <w:start w:val="7"/>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60E5552"/>
    <w:multiLevelType w:val="hybridMultilevel"/>
    <w:tmpl w:val="425C237C"/>
    <w:lvl w:ilvl="0" w:tplc="8500ED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4"/>
  </w:num>
  <w:num w:numId="3">
    <w:abstractNumId w:val="7"/>
  </w:num>
  <w:num w:numId="4">
    <w:abstractNumId w:val="2"/>
  </w:num>
  <w:num w:numId="5">
    <w:abstractNumId w:val="0"/>
  </w:num>
  <w:num w:numId="6">
    <w:abstractNumId w:val="9"/>
  </w:num>
  <w:num w:numId="7">
    <w:abstractNumId w:val="6"/>
  </w:num>
  <w:num w:numId="8">
    <w:abstractNumId w:val="3"/>
  </w:num>
  <w:num w:numId="9">
    <w:abstractNumId w:val="11"/>
  </w:num>
  <w:num w:numId="10">
    <w:abstractNumId w:val="10"/>
  </w:num>
  <w:num w:numId="11">
    <w:abstractNumId w:val="8"/>
  </w:num>
  <w:num w:numId="12">
    <w:abstractNumId w:val="1"/>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65FF0"/>
    <w:rsid w:val="00001365"/>
    <w:rsid w:val="00001C66"/>
    <w:rsid w:val="0000501D"/>
    <w:rsid w:val="00007431"/>
    <w:rsid w:val="00010A56"/>
    <w:rsid w:val="00012187"/>
    <w:rsid w:val="0001315D"/>
    <w:rsid w:val="000164CB"/>
    <w:rsid w:val="00016726"/>
    <w:rsid w:val="00017997"/>
    <w:rsid w:val="00020A0D"/>
    <w:rsid w:val="00020E2D"/>
    <w:rsid w:val="00022EC6"/>
    <w:rsid w:val="00023DC5"/>
    <w:rsid w:val="00023FB1"/>
    <w:rsid w:val="00024D61"/>
    <w:rsid w:val="00025625"/>
    <w:rsid w:val="00025901"/>
    <w:rsid w:val="00027057"/>
    <w:rsid w:val="00027126"/>
    <w:rsid w:val="00035435"/>
    <w:rsid w:val="0003563B"/>
    <w:rsid w:val="00036040"/>
    <w:rsid w:val="000370AB"/>
    <w:rsid w:val="000401BC"/>
    <w:rsid w:val="0004032A"/>
    <w:rsid w:val="00041B31"/>
    <w:rsid w:val="0004283C"/>
    <w:rsid w:val="00043087"/>
    <w:rsid w:val="000436B1"/>
    <w:rsid w:val="00043BB3"/>
    <w:rsid w:val="000446EE"/>
    <w:rsid w:val="0004554B"/>
    <w:rsid w:val="00045834"/>
    <w:rsid w:val="0004694D"/>
    <w:rsid w:val="00051450"/>
    <w:rsid w:val="00051EEA"/>
    <w:rsid w:val="0005387C"/>
    <w:rsid w:val="00055860"/>
    <w:rsid w:val="000574C1"/>
    <w:rsid w:val="000606D4"/>
    <w:rsid w:val="000610CB"/>
    <w:rsid w:val="0006170B"/>
    <w:rsid w:val="000662C5"/>
    <w:rsid w:val="0006707B"/>
    <w:rsid w:val="000677DB"/>
    <w:rsid w:val="00070208"/>
    <w:rsid w:val="000704AE"/>
    <w:rsid w:val="00077702"/>
    <w:rsid w:val="00081F31"/>
    <w:rsid w:val="000841E4"/>
    <w:rsid w:val="00085470"/>
    <w:rsid w:val="00087ABA"/>
    <w:rsid w:val="0009185A"/>
    <w:rsid w:val="0009204C"/>
    <w:rsid w:val="000937F6"/>
    <w:rsid w:val="00094EF9"/>
    <w:rsid w:val="000955A6"/>
    <w:rsid w:val="00095C41"/>
    <w:rsid w:val="000A08EF"/>
    <w:rsid w:val="000A23F0"/>
    <w:rsid w:val="000A31FA"/>
    <w:rsid w:val="000A343A"/>
    <w:rsid w:val="000A645B"/>
    <w:rsid w:val="000A6E80"/>
    <w:rsid w:val="000B233D"/>
    <w:rsid w:val="000B459F"/>
    <w:rsid w:val="000B4DB9"/>
    <w:rsid w:val="000B5B85"/>
    <w:rsid w:val="000B6276"/>
    <w:rsid w:val="000B63BD"/>
    <w:rsid w:val="000B64BA"/>
    <w:rsid w:val="000B78EF"/>
    <w:rsid w:val="000B7A39"/>
    <w:rsid w:val="000C0588"/>
    <w:rsid w:val="000C1764"/>
    <w:rsid w:val="000C1BDC"/>
    <w:rsid w:val="000C1F30"/>
    <w:rsid w:val="000C24AF"/>
    <w:rsid w:val="000C419D"/>
    <w:rsid w:val="000C4281"/>
    <w:rsid w:val="000C5B02"/>
    <w:rsid w:val="000C6E5E"/>
    <w:rsid w:val="000C750A"/>
    <w:rsid w:val="000D0242"/>
    <w:rsid w:val="000D24FA"/>
    <w:rsid w:val="000D364A"/>
    <w:rsid w:val="000D6ED1"/>
    <w:rsid w:val="000E0212"/>
    <w:rsid w:val="000E037F"/>
    <w:rsid w:val="000E0C8C"/>
    <w:rsid w:val="000E1283"/>
    <w:rsid w:val="000E131B"/>
    <w:rsid w:val="000E2EDD"/>
    <w:rsid w:val="000E3BAD"/>
    <w:rsid w:val="000E3C65"/>
    <w:rsid w:val="000E6A0C"/>
    <w:rsid w:val="000F00AB"/>
    <w:rsid w:val="000F47DD"/>
    <w:rsid w:val="000F5ED7"/>
    <w:rsid w:val="000F636B"/>
    <w:rsid w:val="000F6A56"/>
    <w:rsid w:val="00101741"/>
    <w:rsid w:val="0010357F"/>
    <w:rsid w:val="00103D92"/>
    <w:rsid w:val="00104C54"/>
    <w:rsid w:val="0010545E"/>
    <w:rsid w:val="00105465"/>
    <w:rsid w:val="00106791"/>
    <w:rsid w:val="0010797E"/>
    <w:rsid w:val="00110642"/>
    <w:rsid w:val="001134BE"/>
    <w:rsid w:val="0011487A"/>
    <w:rsid w:val="00116530"/>
    <w:rsid w:val="00116E00"/>
    <w:rsid w:val="00120741"/>
    <w:rsid w:val="00123505"/>
    <w:rsid w:val="001244C2"/>
    <w:rsid w:val="00127345"/>
    <w:rsid w:val="00130B66"/>
    <w:rsid w:val="00130E12"/>
    <w:rsid w:val="00131207"/>
    <w:rsid w:val="0013124A"/>
    <w:rsid w:val="00131D41"/>
    <w:rsid w:val="00132056"/>
    <w:rsid w:val="00132614"/>
    <w:rsid w:val="00132980"/>
    <w:rsid w:val="001348AC"/>
    <w:rsid w:val="00134A9B"/>
    <w:rsid w:val="00136030"/>
    <w:rsid w:val="0013764E"/>
    <w:rsid w:val="0014584C"/>
    <w:rsid w:val="00150068"/>
    <w:rsid w:val="00151E68"/>
    <w:rsid w:val="00152E28"/>
    <w:rsid w:val="00153141"/>
    <w:rsid w:val="0015343D"/>
    <w:rsid w:val="00153965"/>
    <w:rsid w:val="00153D21"/>
    <w:rsid w:val="0015490A"/>
    <w:rsid w:val="00155B9A"/>
    <w:rsid w:val="0016316B"/>
    <w:rsid w:val="001632C4"/>
    <w:rsid w:val="00163916"/>
    <w:rsid w:val="0016450D"/>
    <w:rsid w:val="00165337"/>
    <w:rsid w:val="00165FF0"/>
    <w:rsid w:val="00167B88"/>
    <w:rsid w:val="00170C10"/>
    <w:rsid w:val="00170E01"/>
    <w:rsid w:val="00170FE1"/>
    <w:rsid w:val="00175B6A"/>
    <w:rsid w:val="00176E86"/>
    <w:rsid w:val="00177AE9"/>
    <w:rsid w:val="001804E9"/>
    <w:rsid w:val="0018232B"/>
    <w:rsid w:val="00183BA4"/>
    <w:rsid w:val="001841D0"/>
    <w:rsid w:val="00185245"/>
    <w:rsid w:val="0018653A"/>
    <w:rsid w:val="00190C15"/>
    <w:rsid w:val="00191486"/>
    <w:rsid w:val="001914D9"/>
    <w:rsid w:val="0019182A"/>
    <w:rsid w:val="00191F31"/>
    <w:rsid w:val="001935D6"/>
    <w:rsid w:val="00193B99"/>
    <w:rsid w:val="00193C51"/>
    <w:rsid w:val="00194D47"/>
    <w:rsid w:val="00196083"/>
    <w:rsid w:val="00197075"/>
    <w:rsid w:val="00197374"/>
    <w:rsid w:val="001A3979"/>
    <w:rsid w:val="001A43AA"/>
    <w:rsid w:val="001A529B"/>
    <w:rsid w:val="001A5418"/>
    <w:rsid w:val="001A6FB1"/>
    <w:rsid w:val="001A7D15"/>
    <w:rsid w:val="001B0794"/>
    <w:rsid w:val="001B1A17"/>
    <w:rsid w:val="001B3B9F"/>
    <w:rsid w:val="001B5045"/>
    <w:rsid w:val="001B50C1"/>
    <w:rsid w:val="001B7FA2"/>
    <w:rsid w:val="001C18C8"/>
    <w:rsid w:val="001C2BB9"/>
    <w:rsid w:val="001C3372"/>
    <w:rsid w:val="001C473A"/>
    <w:rsid w:val="001C5179"/>
    <w:rsid w:val="001C54E8"/>
    <w:rsid w:val="001C5752"/>
    <w:rsid w:val="001C6D85"/>
    <w:rsid w:val="001C75DD"/>
    <w:rsid w:val="001C7B38"/>
    <w:rsid w:val="001C7EE6"/>
    <w:rsid w:val="001D0D78"/>
    <w:rsid w:val="001D1922"/>
    <w:rsid w:val="001D1C01"/>
    <w:rsid w:val="001D284C"/>
    <w:rsid w:val="001D3662"/>
    <w:rsid w:val="001D3B95"/>
    <w:rsid w:val="001D4AD7"/>
    <w:rsid w:val="001D4B73"/>
    <w:rsid w:val="001D5150"/>
    <w:rsid w:val="001E0C1F"/>
    <w:rsid w:val="001E1168"/>
    <w:rsid w:val="001E2C8D"/>
    <w:rsid w:val="001E3038"/>
    <w:rsid w:val="001E411F"/>
    <w:rsid w:val="001E50BC"/>
    <w:rsid w:val="001E5E65"/>
    <w:rsid w:val="001E6B62"/>
    <w:rsid w:val="001E7F37"/>
    <w:rsid w:val="001F3A43"/>
    <w:rsid w:val="001F471F"/>
    <w:rsid w:val="001F6E2A"/>
    <w:rsid w:val="0020007B"/>
    <w:rsid w:val="00200221"/>
    <w:rsid w:val="002031D2"/>
    <w:rsid w:val="0020457C"/>
    <w:rsid w:val="00205AD3"/>
    <w:rsid w:val="0020614A"/>
    <w:rsid w:val="00206901"/>
    <w:rsid w:val="002071E7"/>
    <w:rsid w:val="002127C7"/>
    <w:rsid w:val="00213EEA"/>
    <w:rsid w:val="00214C46"/>
    <w:rsid w:val="002160B2"/>
    <w:rsid w:val="00220902"/>
    <w:rsid w:val="0022101E"/>
    <w:rsid w:val="00221B1B"/>
    <w:rsid w:val="00224005"/>
    <w:rsid w:val="00224712"/>
    <w:rsid w:val="002270FF"/>
    <w:rsid w:val="002271C2"/>
    <w:rsid w:val="002307D7"/>
    <w:rsid w:val="00232627"/>
    <w:rsid w:val="00232A08"/>
    <w:rsid w:val="00235075"/>
    <w:rsid w:val="00235DAF"/>
    <w:rsid w:val="002433FD"/>
    <w:rsid w:val="002477D9"/>
    <w:rsid w:val="00251846"/>
    <w:rsid w:val="00253903"/>
    <w:rsid w:val="00253B7F"/>
    <w:rsid w:val="002547B4"/>
    <w:rsid w:val="00254A95"/>
    <w:rsid w:val="002579D6"/>
    <w:rsid w:val="002608E4"/>
    <w:rsid w:val="00261658"/>
    <w:rsid w:val="0026620A"/>
    <w:rsid w:val="00266863"/>
    <w:rsid w:val="0026783D"/>
    <w:rsid w:val="00272696"/>
    <w:rsid w:val="00277B6F"/>
    <w:rsid w:val="00280491"/>
    <w:rsid w:val="00280B06"/>
    <w:rsid w:val="00281B1E"/>
    <w:rsid w:val="0028449D"/>
    <w:rsid w:val="00284FD4"/>
    <w:rsid w:val="00290371"/>
    <w:rsid w:val="002911A1"/>
    <w:rsid w:val="00291F54"/>
    <w:rsid w:val="002921F2"/>
    <w:rsid w:val="0029378E"/>
    <w:rsid w:val="00293B88"/>
    <w:rsid w:val="00293F92"/>
    <w:rsid w:val="00294061"/>
    <w:rsid w:val="00295F04"/>
    <w:rsid w:val="00296FC9"/>
    <w:rsid w:val="00297510"/>
    <w:rsid w:val="002A08C6"/>
    <w:rsid w:val="002A0DC5"/>
    <w:rsid w:val="002A0DC6"/>
    <w:rsid w:val="002A1213"/>
    <w:rsid w:val="002A23FD"/>
    <w:rsid w:val="002A26A9"/>
    <w:rsid w:val="002A3537"/>
    <w:rsid w:val="002A520D"/>
    <w:rsid w:val="002A5F10"/>
    <w:rsid w:val="002A7381"/>
    <w:rsid w:val="002B191D"/>
    <w:rsid w:val="002B42A5"/>
    <w:rsid w:val="002C0B61"/>
    <w:rsid w:val="002C3834"/>
    <w:rsid w:val="002C3E83"/>
    <w:rsid w:val="002C3F55"/>
    <w:rsid w:val="002C5B45"/>
    <w:rsid w:val="002C79FB"/>
    <w:rsid w:val="002D0ED6"/>
    <w:rsid w:val="002D1C9F"/>
    <w:rsid w:val="002D456E"/>
    <w:rsid w:val="002D6762"/>
    <w:rsid w:val="002D6A67"/>
    <w:rsid w:val="002D6BD5"/>
    <w:rsid w:val="002E0030"/>
    <w:rsid w:val="002E223F"/>
    <w:rsid w:val="002E2576"/>
    <w:rsid w:val="002E2643"/>
    <w:rsid w:val="002E33B8"/>
    <w:rsid w:val="002E6952"/>
    <w:rsid w:val="002E6B76"/>
    <w:rsid w:val="002F0EE0"/>
    <w:rsid w:val="002F38AC"/>
    <w:rsid w:val="00301170"/>
    <w:rsid w:val="00301901"/>
    <w:rsid w:val="00301949"/>
    <w:rsid w:val="003020B8"/>
    <w:rsid w:val="003021DF"/>
    <w:rsid w:val="00304E41"/>
    <w:rsid w:val="00305032"/>
    <w:rsid w:val="00306E08"/>
    <w:rsid w:val="0031073C"/>
    <w:rsid w:val="0031200E"/>
    <w:rsid w:val="00314C81"/>
    <w:rsid w:val="003163F1"/>
    <w:rsid w:val="003171E4"/>
    <w:rsid w:val="00317A32"/>
    <w:rsid w:val="00320330"/>
    <w:rsid w:val="00320F46"/>
    <w:rsid w:val="00321E17"/>
    <w:rsid w:val="003230AE"/>
    <w:rsid w:val="003232DD"/>
    <w:rsid w:val="003236FE"/>
    <w:rsid w:val="00324BD1"/>
    <w:rsid w:val="00324C1E"/>
    <w:rsid w:val="00325415"/>
    <w:rsid w:val="00325998"/>
    <w:rsid w:val="003328F4"/>
    <w:rsid w:val="00333036"/>
    <w:rsid w:val="0033396F"/>
    <w:rsid w:val="00335DBE"/>
    <w:rsid w:val="00336F0E"/>
    <w:rsid w:val="00340B94"/>
    <w:rsid w:val="003410C4"/>
    <w:rsid w:val="003415B9"/>
    <w:rsid w:val="003426A4"/>
    <w:rsid w:val="003427D9"/>
    <w:rsid w:val="00342A87"/>
    <w:rsid w:val="003459C4"/>
    <w:rsid w:val="00346AF6"/>
    <w:rsid w:val="003507AC"/>
    <w:rsid w:val="0035277F"/>
    <w:rsid w:val="00352806"/>
    <w:rsid w:val="00355305"/>
    <w:rsid w:val="00355DDE"/>
    <w:rsid w:val="003617A0"/>
    <w:rsid w:val="00362279"/>
    <w:rsid w:val="0036229A"/>
    <w:rsid w:val="00362BDD"/>
    <w:rsid w:val="003647EF"/>
    <w:rsid w:val="00365C8C"/>
    <w:rsid w:val="00365E2E"/>
    <w:rsid w:val="00366120"/>
    <w:rsid w:val="0036799F"/>
    <w:rsid w:val="00367D8D"/>
    <w:rsid w:val="0037007F"/>
    <w:rsid w:val="00370DF8"/>
    <w:rsid w:val="00381C0C"/>
    <w:rsid w:val="00381E2C"/>
    <w:rsid w:val="00383100"/>
    <w:rsid w:val="0038434C"/>
    <w:rsid w:val="00384389"/>
    <w:rsid w:val="00385AF7"/>
    <w:rsid w:val="0038793B"/>
    <w:rsid w:val="00387E35"/>
    <w:rsid w:val="0039128E"/>
    <w:rsid w:val="00391C91"/>
    <w:rsid w:val="00391ED6"/>
    <w:rsid w:val="00392FCB"/>
    <w:rsid w:val="00394667"/>
    <w:rsid w:val="0039590D"/>
    <w:rsid w:val="003A0F4D"/>
    <w:rsid w:val="003A2EB6"/>
    <w:rsid w:val="003A302F"/>
    <w:rsid w:val="003A46AE"/>
    <w:rsid w:val="003A4C10"/>
    <w:rsid w:val="003A4F8A"/>
    <w:rsid w:val="003A6DEC"/>
    <w:rsid w:val="003A73A2"/>
    <w:rsid w:val="003A7BC4"/>
    <w:rsid w:val="003B086B"/>
    <w:rsid w:val="003B0A5C"/>
    <w:rsid w:val="003B462D"/>
    <w:rsid w:val="003B551E"/>
    <w:rsid w:val="003B67FC"/>
    <w:rsid w:val="003B6EF4"/>
    <w:rsid w:val="003B72A3"/>
    <w:rsid w:val="003C0131"/>
    <w:rsid w:val="003C1785"/>
    <w:rsid w:val="003C3622"/>
    <w:rsid w:val="003C3914"/>
    <w:rsid w:val="003C4071"/>
    <w:rsid w:val="003C45BB"/>
    <w:rsid w:val="003C55F2"/>
    <w:rsid w:val="003C6709"/>
    <w:rsid w:val="003C678D"/>
    <w:rsid w:val="003C785A"/>
    <w:rsid w:val="003C7BF0"/>
    <w:rsid w:val="003D101D"/>
    <w:rsid w:val="003D1A31"/>
    <w:rsid w:val="003D41AE"/>
    <w:rsid w:val="003D68CC"/>
    <w:rsid w:val="003E0EDB"/>
    <w:rsid w:val="003E1CD3"/>
    <w:rsid w:val="003E2B0F"/>
    <w:rsid w:val="003E36C4"/>
    <w:rsid w:val="003E3F7C"/>
    <w:rsid w:val="003E401D"/>
    <w:rsid w:val="003E4F4E"/>
    <w:rsid w:val="003E5011"/>
    <w:rsid w:val="003E51C1"/>
    <w:rsid w:val="003E7210"/>
    <w:rsid w:val="003E774B"/>
    <w:rsid w:val="003F1ABF"/>
    <w:rsid w:val="003F309B"/>
    <w:rsid w:val="003F3CC6"/>
    <w:rsid w:val="003F5EF4"/>
    <w:rsid w:val="003F6448"/>
    <w:rsid w:val="003F65AF"/>
    <w:rsid w:val="00400BDD"/>
    <w:rsid w:val="00402286"/>
    <w:rsid w:val="00403A7B"/>
    <w:rsid w:val="00404F2D"/>
    <w:rsid w:val="00407B59"/>
    <w:rsid w:val="00407CC3"/>
    <w:rsid w:val="00411D3E"/>
    <w:rsid w:val="0041256E"/>
    <w:rsid w:val="00412FCB"/>
    <w:rsid w:val="004157E8"/>
    <w:rsid w:val="00416692"/>
    <w:rsid w:val="004246E4"/>
    <w:rsid w:val="0042549F"/>
    <w:rsid w:val="00430386"/>
    <w:rsid w:val="004309EA"/>
    <w:rsid w:val="00430E1F"/>
    <w:rsid w:val="0043127D"/>
    <w:rsid w:val="0043300E"/>
    <w:rsid w:val="004335B7"/>
    <w:rsid w:val="004336EA"/>
    <w:rsid w:val="004358A1"/>
    <w:rsid w:val="00436733"/>
    <w:rsid w:val="00440BC7"/>
    <w:rsid w:val="00441323"/>
    <w:rsid w:val="00441359"/>
    <w:rsid w:val="0044599D"/>
    <w:rsid w:val="00445A24"/>
    <w:rsid w:val="00445CC5"/>
    <w:rsid w:val="00446B9C"/>
    <w:rsid w:val="004475DD"/>
    <w:rsid w:val="004520A8"/>
    <w:rsid w:val="004524E7"/>
    <w:rsid w:val="0045696B"/>
    <w:rsid w:val="00456BA1"/>
    <w:rsid w:val="00460225"/>
    <w:rsid w:val="00466731"/>
    <w:rsid w:val="00467ABC"/>
    <w:rsid w:val="0047011B"/>
    <w:rsid w:val="00470CAF"/>
    <w:rsid w:val="00471E14"/>
    <w:rsid w:val="00475247"/>
    <w:rsid w:val="00475899"/>
    <w:rsid w:val="0047793E"/>
    <w:rsid w:val="0048080F"/>
    <w:rsid w:val="00484356"/>
    <w:rsid w:val="00484423"/>
    <w:rsid w:val="00486ED0"/>
    <w:rsid w:val="004879D5"/>
    <w:rsid w:val="004907E8"/>
    <w:rsid w:val="004926EE"/>
    <w:rsid w:val="00493B60"/>
    <w:rsid w:val="00493F01"/>
    <w:rsid w:val="00494148"/>
    <w:rsid w:val="00494281"/>
    <w:rsid w:val="004959E5"/>
    <w:rsid w:val="004964FD"/>
    <w:rsid w:val="00497B08"/>
    <w:rsid w:val="00497F1F"/>
    <w:rsid w:val="00497FD3"/>
    <w:rsid w:val="004A048D"/>
    <w:rsid w:val="004A0E89"/>
    <w:rsid w:val="004A3038"/>
    <w:rsid w:val="004A349F"/>
    <w:rsid w:val="004A55C2"/>
    <w:rsid w:val="004A5795"/>
    <w:rsid w:val="004A7A71"/>
    <w:rsid w:val="004B0FDE"/>
    <w:rsid w:val="004B2E10"/>
    <w:rsid w:val="004B3EF8"/>
    <w:rsid w:val="004C031F"/>
    <w:rsid w:val="004C06F0"/>
    <w:rsid w:val="004C1396"/>
    <w:rsid w:val="004C1CFD"/>
    <w:rsid w:val="004C2027"/>
    <w:rsid w:val="004C2747"/>
    <w:rsid w:val="004C3045"/>
    <w:rsid w:val="004C31C1"/>
    <w:rsid w:val="004C31D3"/>
    <w:rsid w:val="004C5164"/>
    <w:rsid w:val="004C5EA0"/>
    <w:rsid w:val="004C618A"/>
    <w:rsid w:val="004D3623"/>
    <w:rsid w:val="004D45EF"/>
    <w:rsid w:val="004D5AA8"/>
    <w:rsid w:val="004D6846"/>
    <w:rsid w:val="004E121F"/>
    <w:rsid w:val="004E22D3"/>
    <w:rsid w:val="004E6664"/>
    <w:rsid w:val="004E6D69"/>
    <w:rsid w:val="004F24A6"/>
    <w:rsid w:val="004F5B8F"/>
    <w:rsid w:val="004F70FE"/>
    <w:rsid w:val="004F7358"/>
    <w:rsid w:val="00500D4E"/>
    <w:rsid w:val="00503408"/>
    <w:rsid w:val="00504F9D"/>
    <w:rsid w:val="0050500F"/>
    <w:rsid w:val="00510278"/>
    <w:rsid w:val="00511B29"/>
    <w:rsid w:val="00512579"/>
    <w:rsid w:val="005129A2"/>
    <w:rsid w:val="00513099"/>
    <w:rsid w:val="00515D5B"/>
    <w:rsid w:val="00525063"/>
    <w:rsid w:val="00525569"/>
    <w:rsid w:val="00526CA1"/>
    <w:rsid w:val="0052704B"/>
    <w:rsid w:val="005274E2"/>
    <w:rsid w:val="0053123A"/>
    <w:rsid w:val="00531C8B"/>
    <w:rsid w:val="0053397C"/>
    <w:rsid w:val="00533AEE"/>
    <w:rsid w:val="00534550"/>
    <w:rsid w:val="005355C7"/>
    <w:rsid w:val="00536047"/>
    <w:rsid w:val="00536FE5"/>
    <w:rsid w:val="00542FF9"/>
    <w:rsid w:val="00546043"/>
    <w:rsid w:val="00551426"/>
    <w:rsid w:val="005515DC"/>
    <w:rsid w:val="00553048"/>
    <w:rsid w:val="00553FB9"/>
    <w:rsid w:val="00555442"/>
    <w:rsid w:val="005560BB"/>
    <w:rsid w:val="00557643"/>
    <w:rsid w:val="00557F74"/>
    <w:rsid w:val="005637D4"/>
    <w:rsid w:val="00566A47"/>
    <w:rsid w:val="00566C5E"/>
    <w:rsid w:val="00567214"/>
    <w:rsid w:val="00567E7D"/>
    <w:rsid w:val="00570120"/>
    <w:rsid w:val="00570423"/>
    <w:rsid w:val="00570E6D"/>
    <w:rsid w:val="00571F52"/>
    <w:rsid w:val="005733AD"/>
    <w:rsid w:val="00573631"/>
    <w:rsid w:val="0057375A"/>
    <w:rsid w:val="00573FEC"/>
    <w:rsid w:val="00574C44"/>
    <w:rsid w:val="0057530A"/>
    <w:rsid w:val="00575946"/>
    <w:rsid w:val="00575C19"/>
    <w:rsid w:val="00577C40"/>
    <w:rsid w:val="005843EF"/>
    <w:rsid w:val="00585486"/>
    <w:rsid w:val="005855C5"/>
    <w:rsid w:val="00585D2C"/>
    <w:rsid w:val="00585FAC"/>
    <w:rsid w:val="0058714A"/>
    <w:rsid w:val="00587B27"/>
    <w:rsid w:val="00592183"/>
    <w:rsid w:val="00592517"/>
    <w:rsid w:val="0059516F"/>
    <w:rsid w:val="0059634A"/>
    <w:rsid w:val="00597BD8"/>
    <w:rsid w:val="005A06BB"/>
    <w:rsid w:val="005A4032"/>
    <w:rsid w:val="005A7571"/>
    <w:rsid w:val="005B0D8B"/>
    <w:rsid w:val="005B0FE9"/>
    <w:rsid w:val="005B1871"/>
    <w:rsid w:val="005B22CB"/>
    <w:rsid w:val="005B3B26"/>
    <w:rsid w:val="005B4847"/>
    <w:rsid w:val="005B675D"/>
    <w:rsid w:val="005B745C"/>
    <w:rsid w:val="005C0A0B"/>
    <w:rsid w:val="005C1509"/>
    <w:rsid w:val="005C1F1C"/>
    <w:rsid w:val="005C4151"/>
    <w:rsid w:val="005C6BBE"/>
    <w:rsid w:val="005C72FE"/>
    <w:rsid w:val="005C7418"/>
    <w:rsid w:val="005C78E5"/>
    <w:rsid w:val="005D0A28"/>
    <w:rsid w:val="005D2367"/>
    <w:rsid w:val="005D4D46"/>
    <w:rsid w:val="005D78F8"/>
    <w:rsid w:val="005E1001"/>
    <w:rsid w:val="005E1D4E"/>
    <w:rsid w:val="005E3180"/>
    <w:rsid w:val="005E34E5"/>
    <w:rsid w:val="005E5EDC"/>
    <w:rsid w:val="005E71B2"/>
    <w:rsid w:val="005E7A8E"/>
    <w:rsid w:val="005F047B"/>
    <w:rsid w:val="005F2097"/>
    <w:rsid w:val="005F29AB"/>
    <w:rsid w:val="005F2FE3"/>
    <w:rsid w:val="005F3EA1"/>
    <w:rsid w:val="005F4B67"/>
    <w:rsid w:val="005F689C"/>
    <w:rsid w:val="005F781F"/>
    <w:rsid w:val="00600A28"/>
    <w:rsid w:val="0060110A"/>
    <w:rsid w:val="0060183D"/>
    <w:rsid w:val="006046B2"/>
    <w:rsid w:val="00604916"/>
    <w:rsid w:val="00605180"/>
    <w:rsid w:val="00605584"/>
    <w:rsid w:val="00605AAC"/>
    <w:rsid w:val="00611405"/>
    <w:rsid w:val="0061344C"/>
    <w:rsid w:val="006149B7"/>
    <w:rsid w:val="00615ACC"/>
    <w:rsid w:val="0061636E"/>
    <w:rsid w:val="00620633"/>
    <w:rsid w:val="00621EA3"/>
    <w:rsid w:val="0062264F"/>
    <w:rsid w:val="0062419D"/>
    <w:rsid w:val="00624C78"/>
    <w:rsid w:val="00626B48"/>
    <w:rsid w:val="00626D4F"/>
    <w:rsid w:val="00627F32"/>
    <w:rsid w:val="00631A40"/>
    <w:rsid w:val="00635B1D"/>
    <w:rsid w:val="00636F5F"/>
    <w:rsid w:val="0063712E"/>
    <w:rsid w:val="006400B4"/>
    <w:rsid w:val="00640585"/>
    <w:rsid w:val="00640F11"/>
    <w:rsid w:val="00641B7A"/>
    <w:rsid w:val="0064303F"/>
    <w:rsid w:val="00644D7A"/>
    <w:rsid w:val="00645942"/>
    <w:rsid w:val="00646F7F"/>
    <w:rsid w:val="0064708B"/>
    <w:rsid w:val="00647DE2"/>
    <w:rsid w:val="006535E7"/>
    <w:rsid w:val="00653C7C"/>
    <w:rsid w:val="006575EA"/>
    <w:rsid w:val="00657F56"/>
    <w:rsid w:val="00660EAA"/>
    <w:rsid w:val="006627EA"/>
    <w:rsid w:val="00663B19"/>
    <w:rsid w:val="006644E8"/>
    <w:rsid w:val="00664512"/>
    <w:rsid w:val="006645B5"/>
    <w:rsid w:val="00665613"/>
    <w:rsid w:val="00665763"/>
    <w:rsid w:val="00672669"/>
    <w:rsid w:val="006728ED"/>
    <w:rsid w:val="00682BD4"/>
    <w:rsid w:val="00682E01"/>
    <w:rsid w:val="00685ADE"/>
    <w:rsid w:val="0069278C"/>
    <w:rsid w:val="00693528"/>
    <w:rsid w:val="006950EA"/>
    <w:rsid w:val="006967DE"/>
    <w:rsid w:val="006A0293"/>
    <w:rsid w:val="006A0B7C"/>
    <w:rsid w:val="006A18A3"/>
    <w:rsid w:val="006A2B35"/>
    <w:rsid w:val="006A3F7B"/>
    <w:rsid w:val="006A7A99"/>
    <w:rsid w:val="006B2F29"/>
    <w:rsid w:val="006B31C2"/>
    <w:rsid w:val="006B39AF"/>
    <w:rsid w:val="006B3E4B"/>
    <w:rsid w:val="006B52ED"/>
    <w:rsid w:val="006B5AFB"/>
    <w:rsid w:val="006B6738"/>
    <w:rsid w:val="006C18C9"/>
    <w:rsid w:val="006C2344"/>
    <w:rsid w:val="006C446A"/>
    <w:rsid w:val="006C6C92"/>
    <w:rsid w:val="006D05E8"/>
    <w:rsid w:val="006D2941"/>
    <w:rsid w:val="006D3D0A"/>
    <w:rsid w:val="006D3E19"/>
    <w:rsid w:val="006D4BDB"/>
    <w:rsid w:val="006D5D7D"/>
    <w:rsid w:val="006D79F7"/>
    <w:rsid w:val="006E0413"/>
    <w:rsid w:val="006E32F8"/>
    <w:rsid w:val="006E4047"/>
    <w:rsid w:val="006E4913"/>
    <w:rsid w:val="006E5D5F"/>
    <w:rsid w:val="006E6156"/>
    <w:rsid w:val="006E62A2"/>
    <w:rsid w:val="006E69D8"/>
    <w:rsid w:val="006F1298"/>
    <w:rsid w:val="006F24BB"/>
    <w:rsid w:val="006F4E62"/>
    <w:rsid w:val="006F76E4"/>
    <w:rsid w:val="00700918"/>
    <w:rsid w:val="0070386C"/>
    <w:rsid w:val="00704C2B"/>
    <w:rsid w:val="00705133"/>
    <w:rsid w:val="00705BF3"/>
    <w:rsid w:val="00706308"/>
    <w:rsid w:val="007070B1"/>
    <w:rsid w:val="00710F31"/>
    <w:rsid w:val="00713296"/>
    <w:rsid w:val="00713DD7"/>
    <w:rsid w:val="00713EEA"/>
    <w:rsid w:val="00714658"/>
    <w:rsid w:val="00714892"/>
    <w:rsid w:val="0071604F"/>
    <w:rsid w:val="00716AE3"/>
    <w:rsid w:val="00717F6D"/>
    <w:rsid w:val="00720607"/>
    <w:rsid w:val="00721E87"/>
    <w:rsid w:val="00723B5D"/>
    <w:rsid w:val="00723CD8"/>
    <w:rsid w:val="007240CE"/>
    <w:rsid w:val="00725041"/>
    <w:rsid w:val="00725531"/>
    <w:rsid w:val="00726F19"/>
    <w:rsid w:val="00727542"/>
    <w:rsid w:val="00730FD6"/>
    <w:rsid w:val="00731742"/>
    <w:rsid w:val="00733195"/>
    <w:rsid w:val="00733DA7"/>
    <w:rsid w:val="0073455D"/>
    <w:rsid w:val="00735311"/>
    <w:rsid w:val="00735EC6"/>
    <w:rsid w:val="007362E6"/>
    <w:rsid w:val="007373AF"/>
    <w:rsid w:val="00737888"/>
    <w:rsid w:val="00746AF3"/>
    <w:rsid w:val="007510C7"/>
    <w:rsid w:val="0075236D"/>
    <w:rsid w:val="00753801"/>
    <w:rsid w:val="00760C88"/>
    <w:rsid w:val="00764841"/>
    <w:rsid w:val="007648F9"/>
    <w:rsid w:val="007654E0"/>
    <w:rsid w:val="00766548"/>
    <w:rsid w:val="00767496"/>
    <w:rsid w:val="007710B7"/>
    <w:rsid w:val="00773147"/>
    <w:rsid w:val="00774966"/>
    <w:rsid w:val="007749C3"/>
    <w:rsid w:val="007768A8"/>
    <w:rsid w:val="00776AE1"/>
    <w:rsid w:val="00776CEE"/>
    <w:rsid w:val="0078260D"/>
    <w:rsid w:val="00782772"/>
    <w:rsid w:val="00784260"/>
    <w:rsid w:val="00785F71"/>
    <w:rsid w:val="007918F4"/>
    <w:rsid w:val="00792602"/>
    <w:rsid w:val="00793A54"/>
    <w:rsid w:val="00795736"/>
    <w:rsid w:val="0079706D"/>
    <w:rsid w:val="007A02E3"/>
    <w:rsid w:val="007A031E"/>
    <w:rsid w:val="007A2702"/>
    <w:rsid w:val="007A6A5D"/>
    <w:rsid w:val="007A6B55"/>
    <w:rsid w:val="007A6E53"/>
    <w:rsid w:val="007B1789"/>
    <w:rsid w:val="007B19BE"/>
    <w:rsid w:val="007B3514"/>
    <w:rsid w:val="007B383C"/>
    <w:rsid w:val="007B3CFE"/>
    <w:rsid w:val="007B3D74"/>
    <w:rsid w:val="007B4877"/>
    <w:rsid w:val="007B5F26"/>
    <w:rsid w:val="007B6111"/>
    <w:rsid w:val="007B6FB6"/>
    <w:rsid w:val="007C12D0"/>
    <w:rsid w:val="007C142C"/>
    <w:rsid w:val="007C144E"/>
    <w:rsid w:val="007C1703"/>
    <w:rsid w:val="007C24DE"/>
    <w:rsid w:val="007C25F5"/>
    <w:rsid w:val="007C305A"/>
    <w:rsid w:val="007C7479"/>
    <w:rsid w:val="007D21C4"/>
    <w:rsid w:val="007D2819"/>
    <w:rsid w:val="007D46EA"/>
    <w:rsid w:val="007D7A09"/>
    <w:rsid w:val="007D7F9A"/>
    <w:rsid w:val="007E0D5B"/>
    <w:rsid w:val="007E18A6"/>
    <w:rsid w:val="007E1908"/>
    <w:rsid w:val="007E19E2"/>
    <w:rsid w:val="007E6192"/>
    <w:rsid w:val="007E7B1E"/>
    <w:rsid w:val="007E7C4E"/>
    <w:rsid w:val="007F1EA0"/>
    <w:rsid w:val="007F4C5C"/>
    <w:rsid w:val="007F675C"/>
    <w:rsid w:val="007F70CE"/>
    <w:rsid w:val="007F791B"/>
    <w:rsid w:val="00800B22"/>
    <w:rsid w:val="008067C6"/>
    <w:rsid w:val="00806AAB"/>
    <w:rsid w:val="00807262"/>
    <w:rsid w:val="008114E6"/>
    <w:rsid w:val="008123E8"/>
    <w:rsid w:val="00812442"/>
    <w:rsid w:val="00814024"/>
    <w:rsid w:val="0081470C"/>
    <w:rsid w:val="00824A71"/>
    <w:rsid w:val="00827578"/>
    <w:rsid w:val="008301B7"/>
    <w:rsid w:val="008313D0"/>
    <w:rsid w:val="00831B59"/>
    <w:rsid w:val="00831F92"/>
    <w:rsid w:val="0083287C"/>
    <w:rsid w:val="008330BC"/>
    <w:rsid w:val="008336B3"/>
    <w:rsid w:val="008339CC"/>
    <w:rsid w:val="00834FFE"/>
    <w:rsid w:val="00835D8E"/>
    <w:rsid w:val="00836D12"/>
    <w:rsid w:val="00837C34"/>
    <w:rsid w:val="0084030F"/>
    <w:rsid w:val="00841366"/>
    <w:rsid w:val="00841A99"/>
    <w:rsid w:val="00841FEC"/>
    <w:rsid w:val="008438D7"/>
    <w:rsid w:val="00843C79"/>
    <w:rsid w:val="00844C1C"/>
    <w:rsid w:val="0084552F"/>
    <w:rsid w:val="0084708D"/>
    <w:rsid w:val="00851C22"/>
    <w:rsid w:val="00855162"/>
    <w:rsid w:val="008551BA"/>
    <w:rsid w:val="00857DD4"/>
    <w:rsid w:val="0086216E"/>
    <w:rsid w:val="008626AA"/>
    <w:rsid w:val="0086282F"/>
    <w:rsid w:val="00863CE7"/>
    <w:rsid w:val="008719B9"/>
    <w:rsid w:val="00873959"/>
    <w:rsid w:val="00873D04"/>
    <w:rsid w:val="00874C2C"/>
    <w:rsid w:val="00875A31"/>
    <w:rsid w:val="00877688"/>
    <w:rsid w:val="0087788C"/>
    <w:rsid w:val="008802F4"/>
    <w:rsid w:val="00880BC2"/>
    <w:rsid w:val="008823F1"/>
    <w:rsid w:val="00883512"/>
    <w:rsid w:val="0088354C"/>
    <w:rsid w:val="008868AF"/>
    <w:rsid w:val="008877D4"/>
    <w:rsid w:val="00890664"/>
    <w:rsid w:val="008908F4"/>
    <w:rsid w:val="00893B8C"/>
    <w:rsid w:val="00895297"/>
    <w:rsid w:val="00896343"/>
    <w:rsid w:val="00896A8A"/>
    <w:rsid w:val="008A0A8F"/>
    <w:rsid w:val="008A2614"/>
    <w:rsid w:val="008A3157"/>
    <w:rsid w:val="008A4B5E"/>
    <w:rsid w:val="008A6204"/>
    <w:rsid w:val="008A6223"/>
    <w:rsid w:val="008B0FCA"/>
    <w:rsid w:val="008B3181"/>
    <w:rsid w:val="008B3703"/>
    <w:rsid w:val="008B3B55"/>
    <w:rsid w:val="008B437D"/>
    <w:rsid w:val="008B44C0"/>
    <w:rsid w:val="008B4828"/>
    <w:rsid w:val="008B6739"/>
    <w:rsid w:val="008C0F3C"/>
    <w:rsid w:val="008C144F"/>
    <w:rsid w:val="008C278B"/>
    <w:rsid w:val="008C58ED"/>
    <w:rsid w:val="008C76FE"/>
    <w:rsid w:val="008C792F"/>
    <w:rsid w:val="008D0620"/>
    <w:rsid w:val="008D3812"/>
    <w:rsid w:val="008D7AA1"/>
    <w:rsid w:val="008D7C49"/>
    <w:rsid w:val="008E069C"/>
    <w:rsid w:val="008E0946"/>
    <w:rsid w:val="008E1C6E"/>
    <w:rsid w:val="008E6363"/>
    <w:rsid w:val="008E7CAB"/>
    <w:rsid w:val="008F0C71"/>
    <w:rsid w:val="008F2D05"/>
    <w:rsid w:val="008F3D10"/>
    <w:rsid w:val="008F4094"/>
    <w:rsid w:val="008F44FF"/>
    <w:rsid w:val="008F4884"/>
    <w:rsid w:val="008F4AC7"/>
    <w:rsid w:val="008F5412"/>
    <w:rsid w:val="008F5D64"/>
    <w:rsid w:val="008F62E6"/>
    <w:rsid w:val="008F789D"/>
    <w:rsid w:val="009009D5"/>
    <w:rsid w:val="009017C8"/>
    <w:rsid w:val="00901A4A"/>
    <w:rsid w:val="00901B4B"/>
    <w:rsid w:val="00901C39"/>
    <w:rsid w:val="0090298C"/>
    <w:rsid w:val="00903788"/>
    <w:rsid w:val="009041F2"/>
    <w:rsid w:val="00904312"/>
    <w:rsid w:val="00904742"/>
    <w:rsid w:val="00904C06"/>
    <w:rsid w:val="0090660F"/>
    <w:rsid w:val="00906631"/>
    <w:rsid w:val="009077F0"/>
    <w:rsid w:val="00911943"/>
    <w:rsid w:val="009127F7"/>
    <w:rsid w:val="00912B41"/>
    <w:rsid w:val="009138B9"/>
    <w:rsid w:val="00915B20"/>
    <w:rsid w:val="0092439B"/>
    <w:rsid w:val="009244ED"/>
    <w:rsid w:val="0092532E"/>
    <w:rsid w:val="00925C5D"/>
    <w:rsid w:val="009339CA"/>
    <w:rsid w:val="00935D25"/>
    <w:rsid w:val="00937DCD"/>
    <w:rsid w:val="00940645"/>
    <w:rsid w:val="00941E18"/>
    <w:rsid w:val="00941ECF"/>
    <w:rsid w:val="00943CC2"/>
    <w:rsid w:val="00943E98"/>
    <w:rsid w:val="00944B1F"/>
    <w:rsid w:val="00946228"/>
    <w:rsid w:val="0094695B"/>
    <w:rsid w:val="009501E6"/>
    <w:rsid w:val="00953017"/>
    <w:rsid w:val="00954445"/>
    <w:rsid w:val="00960D48"/>
    <w:rsid w:val="00961436"/>
    <w:rsid w:val="00965D2D"/>
    <w:rsid w:val="00967431"/>
    <w:rsid w:val="0097086E"/>
    <w:rsid w:val="00971496"/>
    <w:rsid w:val="0097202A"/>
    <w:rsid w:val="009720C4"/>
    <w:rsid w:val="009722B1"/>
    <w:rsid w:val="0097292D"/>
    <w:rsid w:val="0097424E"/>
    <w:rsid w:val="009746FD"/>
    <w:rsid w:val="00975087"/>
    <w:rsid w:val="00975123"/>
    <w:rsid w:val="009771F8"/>
    <w:rsid w:val="00977332"/>
    <w:rsid w:val="00982E90"/>
    <w:rsid w:val="00984357"/>
    <w:rsid w:val="00984656"/>
    <w:rsid w:val="00984781"/>
    <w:rsid w:val="009852BC"/>
    <w:rsid w:val="00985386"/>
    <w:rsid w:val="009874E3"/>
    <w:rsid w:val="00987A98"/>
    <w:rsid w:val="00994735"/>
    <w:rsid w:val="0099731F"/>
    <w:rsid w:val="009977F7"/>
    <w:rsid w:val="00997B41"/>
    <w:rsid w:val="009A11D0"/>
    <w:rsid w:val="009A3AAA"/>
    <w:rsid w:val="009A4DDE"/>
    <w:rsid w:val="009A577A"/>
    <w:rsid w:val="009A6F6C"/>
    <w:rsid w:val="009A7489"/>
    <w:rsid w:val="009B1526"/>
    <w:rsid w:val="009B21D9"/>
    <w:rsid w:val="009B4374"/>
    <w:rsid w:val="009B5532"/>
    <w:rsid w:val="009B5D43"/>
    <w:rsid w:val="009C0E05"/>
    <w:rsid w:val="009C13AB"/>
    <w:rsid w:val="009C1EA8"/>
    <w:rsid w:val="009C2A57"/>
    <w:rsid w:val="009C4E61"/>
    <w:rsid w:val="009C6EE1"/>
    <w:rsid w:val="009D0BB9"/>
    <w:rsid w:val="009D2FC7"/>
    <w:rsid w:val="009D4137"/>
    <w:rsid w:val="009D4792"/>
    <w:rsid w:val="009D65B7"/>
    <w:rsid w:val="009D67DD"/>
    <w:rsid w:val="009D7A8F"/>
    <w:rsid w:val="009D7F63"/>
    <w:rsid w:val="009E1BC7"/>
    <w:rsid w:val="009E2280"/>
    <w:rsid w:val="009E3EAD"/>
    <w:rsid w:val="009E5BBA"/>
    <w:rsid w:val="009F1591"/>
    <w:rsid w:val="009F382A"/>
    <w:rsid w:val="009F3C87"/>
    <w:rsid w:val="009F3CF9"/>
    <w:rsid w:val="009F55E5"/>
    <w:rsid w:val="009F59D5"/>
    <w:rsid w:val="009F6398"/>
    <w:rsid w:val="009F7D4B"/>
    <w:rsid w:val="00A00A7A"/>
    <w:rsid w:val="00A012B6"/>
    <w:rsid w:val="00A0183B"/>
    <w:rsid w:val="00A027E8"/>
    <w:rsid w:val="00A04422"/>
    <w:rsid w:val="00A10133"/>
    <w:rsid w:val="00A11394"/>
    <w:rsid w:val="00A13919"/>
    <w:rsid w:val="00A14099"/>
    <w:rsid w:val="00A157F3"/>
    <w:rsid w:val="00A1600E"/>
    <w:rsid w:val="00A165D2"/>
    <w:rsid w:val="00A167FB"/>
    <w:rsid w:val="00A2276D"/>
    <w:rsid w:val="00A22EEE"/>
    <w:rsid w:val="00A23490"/>
    <w:rsid w:val="00A24856"/>
    <w:rsid w:val="00A2536E"/>
    <w:rsid w:val="00A2538E"/>
    <w:rsid w:val="00A27266"/>
    <w:rsid w:val="00A30E38"/>
    <w:rsid w:val="00A3103D"/>
    <w:rsid w:val="00A310D9"/>
    <w:rsid w:val="00A3184A"/>
    <w:rsid w:val="00A32282"/>
    <w:rsid w:val="00A33F98"/>
    <w:rsid w:val="00A34539"/>
    <w:rsid w:val="00A34A19"/>
    <w:rsid w:val="00A34B35"/>
    <w:rsid w:val="00A35D1C"/>
    <w:rsid w:val="00A36726"/>
    <w:rsid w:val="00A36CAB"/>
    <w:rsid w:val="00A372FF"/>
    <w:rsid w:val="00A41D53"/>
    <w:rsid w:val="00A41F79"/>
    <w:rsid w:val="00A4748E"/>
    <w:rsid w:val="00A47641"/>
    <w:rsid w:val="00A5003E"/>
    <w:rsid w:val="00A504CC"/>
    <w:rsid w:val="00A50993"/>
    <w:rsid w:val="00A50D02"/>
    <w:rsid w:val="00A51014"/>
    <w:rsid w:val="00A51FAA"/>
    <w:rsid w:val="00A56300"/>
    <w:rsid w:val="00A60B30"/>
    <w:rsid w:val="00A60B69"/>
    <w:rsid w:val="00A626BD"/>
    <w:rsid w:val="00A629ED"/>
    <w:rsid w:val="00A63096"/>
    <w:rsid w:val="00A65904"/>
    <w:rsid w:val="00A65B06"/>
    <w:rsid w:val="00A66636"/>
    <w:rsid w:val="00A67B10"/>
    <w:rsid w:val="00A702A2"/>
    <w:rsid w:val="00A70722"/>
    <w:rsid w:val="00A70C28"/>
    <w:rsid w:val="00A71AD9"/>
    <w:rsid w:val="00A72988"/>
    <w:rsid w:val="00A732B6"/>
    <w:rsid w:val="00A73C75"/>
    <w:rsid w:val="00A754FC"/>
    <w:rsid w:val="00A76171"/>
    <w:rsid w:val="00A765B8"/>
    <w:rsid w:val="00A76B9A"/>
    <w:rsid w:val="00A82C8A"/>
    <w:rsid w:val="00A8380F"/>
    <w:rsid w:val="00A838E4"/>
    <w:rsid w:val="00A87F67"/>
    <w:rsid w:val="00A92C33"/>
    <w:rsid w:val="00A94F49"/>
    <w:rsid w:val="00A955E0"/>
    <w:rsid w:val="00A9607A"/>
    <w:rsid w:val="00A96567"/>
    <w:rsid w:val="00AA187D"/>
    <w:rsid w:val="00AA334C"/>
    <w:rsid w:val="00AA371C"/>
    <w:rsid w:val="00AA3CAB"/>
    <w:rsid w:val="00AA5867"/>
    <w:rsid w:val="00AA7487"/>
    <w:rsid w:val="00AB4307"/>
    <w:rsid w:val="00AB4756"/>
    <w:rsid w:val="00AB50AF"/>
    <w:rsid w:val="00AB59A9"/>
    <w:rsid w:val="00AB59D4"/>
    <w:rsid w:val="00AB6FCD"/>
    <w:rsid w:val="00AB766D"/>
    <w:rsid w:val="00AB7BCC"/>
    <w:rsid w:val="00AC009C"/>
    <w:rsid w:val="00AC0175"/>
    <w:rsid w:val="00AC4A11"/>
    <w:rsid w:val="00AD00C0"/>
    <w:rsid w:val="00AD11F0"/>
    <w:rsid w:val="00AD1ABF"/>
    <w:rsid w:val="00AD1FBD"/>
    <w:rsid w:val="00AD3ADE"/>
    <w:rsid w:val="00AD5EE3"/>
    <w:rsid w:val="00AD6440"/>
    <w:rsid w:val="00AD7E1D"/>
    <w:rsid w:val="00AE0707"/>
    <w:rsid w:val="00AE25EC"/>
    <w:rsid w:val="00AE3778"/>
    <w:rsid w:val="00AE3CC3"/>
    <w:rsid w:val="00AE4EC2"/>
    <w:rsid w:val="00AE67FE"/>
    <w:rsid w:val="00AE70BE"/>
    <w:rsid w:val="00AF0DB6"/>
    <w:rsid w:val="00AF2FD6"/>
    <w:rsid w:val="00AF3B6D"/>
    <w:rsid w:val="00AF72C8"/>
    <w:rsid w:val="00AF789E"/>
    <w:rsid w:val="00B0101A"/>
    <w:rsid w:val="00B02330"/>
    <w:rsid w:val="00B044B3"/>
    <w:rsid w:val="00B12612"/>
    <w:rsid w:val="00B12E77"/>
    <w:rsid w:val="00B14996"/>
    <w:rsid w:val="00B15D5B"/>
    <w:rsid w:val="00B16C1A"/>
    <w:rsid w:val="00B20871"/>
    <w:rsid w:val="00B20C82"/>
    <w:rsid w:val="00B20D94"/>
    <w:rsid w:val="00B21BFC"/>
    <w:rsid w:val="00B24006"/>
    <w:rsid w:val="00B240A6"/>
    <w:rsid w:val="00B2621F"/>
    <w:rsid w:val="00B31E2F"/>
    <w:rsid w:val="00B35423"/>
    <w:rsid w:val="00B35605"/>
    <w:rsid w:val="00B36D6A"/>
    <w:rsid w:val="00B37DC1"/>
    <w:rsid w:val="00B40700"/>
    <w:rsid w:val="00B40A9D"/>
    <w:rsid w:val="00B40CF0"/>
    <w:rsid w:val="00B413E1"/>
    <w:rsid w:val="00B418A0"/>
    <w:rsid w:val="00B42EEE"/>
    <w:rsid w:val="00B444E3"/>
    <w:rsid w:val="00B47E82"/>
    <w:rsid w:val="00B51294"/>
    <w:rsid w:val="00B524E0"/>
    <w:rsid w:val="00B527B6"/>
    <w:rsid w:val="00B5479A"/>
    <w:rsid w:val="00B5604C"/>
    <w:rsid w:val="00B56588"/>
    <w:rsid w:val="00B62B59"/>
    <w:rsid w:val="00B65141"/>
    <w:rsid w:val="00B653E8"/>
    <w:rsid w:val="00B65742"/>
    <w:rsid w:val="00B6590A"/>
    <w:rsid w:val="00B6682A"/>
    <w:rsid w:val="00B66AB0"/>
    <w:rsid w:val="00B66E16"/>
    <w:rsid w:val="00B66E65"/>
    <w:rsid w:val="00B67797"/>
    <w:rsid w:val="00B70B33"/>
    <w:rsid w:val="00B73BAF"/>
    <w:rsid w:val="00B7549C"/>
    <w:rsid w:val="00B76569"/>
    <w:rsid w:val="00B76A86"/>
    <w:rsid w:val="00B80A67"/>
    <w:rsid w:val="00B81D44"/>
    <w:rsid w:val="00B83D7F"/>
    <w:rsid w:val="00B85126"/>
    <w:rsid w:val="00B87AE9"/>
    <w:rsid w:val="00B90E26"/>
    <w:rsid w:val="00B91501"/>
    <w:rsid w:val="00B923E8"/>
    <w:rsid w:val="00B9314C"/>
    <w:rsid w:val="00B943C5"/>
    <w:rsid w:val="00B94433"/>
    <w:rsid w:val="00B96BBD"/>
    <w:rsid w:val="00B96BD3"/>
    <w:rsid w:val="00B974D0"/>
    <w:rsid w:val="00B97EEE"/>
    <w:rsid w:val="00BA03C3"/>
    <w:rsid w:val="00BA173A"/>
    <w:rsid w:val="00BA1EF7"/>
    <w:rsid w:val="00BA50EA"/>
    <w:rsid w:val="00BA6BDB"/>
    <w:rsid w:val="00BB2C38"/>
    <w:rsid w:val="00BB3906"/>
    <w:rsid w:val="00BB43B6"/>
    <w:rsid w:val="00BB58BF"/>
    <w:rsid w:val="00BB6F71"/>
    <w:rsid w:val="00BC10D4"/>
    <w:rsid w:val="00BC3763"/>
    <w:rsid w:val="00BC3F2C"/>
    <w:rsid w:val="00BD0D53"/>
    <w:rsid w:val="00BD6019"/>
    <w:rsid w:val="00BD6D23"/>
    <w:rsid w:val="00BD7497"/>
    <w:rsid w:val="00BD7A1F"/>
    <w:rsid w:val="00BD7C8B"/>
    <w:rsid w:val="00BE05AD"/>
    <w:rsid w:val="00BE0DB8"/>
    <w:rsid w:val="00BE171B"/>
    <w:rsid w:val="00BE1BA7"/>
    <w:rsid w:val="00BE26AC"/>
    <w:rsid w:val="00BE2C9F"/>
    <w:rsid w:val="00BE4792"/>
    <w:rsid w:val="00BE4AED"/>
    <w:rsid w:val="00BE543D"/>
    <w:rsid w:val="00BF228E"/>
    <w:rsid w:val="00BF2E7B"/>
    <w:rsid w:val="00BF6FF8"/>
    <w:rsid w:val="00BF72D4"/>
    <w:rsid w:val="00BF7440"/>
    <w:rsid w:val="00C00357"/>
    <w:rsid w:val="00C02BCD"/>
    <w:rsid w:val="00C044EB"/>
    <w:rsid w:val="00C06537"/>
    <w:rsid w:val="00C07426"/>
    <w:rsid w:val="00C10706"/>
    <w:rsid w:val="00C13E40"/>
    <w:rsid w:val="00C15CBD"/>
    <w:rsid w:val="00C16823"/>
    <w:rsid w:val="00C173A1"/>
    <w:rsid w:val="00C20486"/>
    <w:rsid w:val="00C205A8"/>
    <w:rsid w:val="00C25233"/>
    <w:rsid w:val="00C25B6D"/>
    <w:rsid w:val="00C25FB1"/>
    <w:rsid w:val="00C27B52"/>
    <w:rsid w:val="00C27E1F"/>
    <w:rsid w:val="00C300D5"/>
    <w:rsid w:val="00C306AA"/>
    <w:rsid w:val="00C30849"/>
    <w:rsid w:val="00C32725"/>
    <w:rsid w:val="00C33618"/>
    <w:rsid w:val="00C349AB"/>
    <w:rsid w:val="00C3527D"/>
    <w:rsid w:val="00C40BF2"/>
    <w:rsid w:val="00C4423F"/>
    <w:rsid w:val="00C47994"/>
    <w:rsid w:val="00C51AE8"/>
    <w:rsid w:val="00C5286F"/>
    <w:rsid w:val="00C537DF"/>
    <w:rsid w:val="00C55D18"/>
    <w:rsid w:val="00C569B6"/>
    <w:rsid w:val="00C569F6"/>
    <w:rsid w:val="00C57113"/>
    <w:rsid w:val="00C5771F"/>
    <w:rsid w:val="00C6339E"/>
    <w:rsid w:val="00C63D69"/>
    <w:rsid w:val="00C64B5C"/>
    <w:rsid w:val="00C64B66"/>
    <w:rsid w:val="00C66100"/>
    <w:rsid w:val="00C66848"/>
    <w:rsid w:val="00C66D70"/>
    <w:rsid w:val="00C75940"/>
    <w:rsid w:val="00C76E41"/>
    <w:rsid w:val="00C77D41"/>
    <w:rsid w:val="00C80200"/>
    <w:rsid w:val="00C80247"/>
    <w:rsid w:val="00C81DF5"/>
    <w:rsid w:val="00C82DD3"/>
    <w:rsid w:val="00C83947"/>
    <w:rsid w:val="00C83CB0"/>
    <w:rsid w:val="00C841E7"/>
    <w:rsid w:val="00C84F03"/>
    <w:rsid w:val="00C91E9A"/>
    <w:rsid w:val="00C921E5"/>
    <w:rsid w:val="00C94873"/>
    <w:rsid w:val="00C9600F"/>
    <w:rsid w:val="00C96882"/>
    <w:rsid w:val="00C978F2"/>
    <w:rsid w:val="00CA0FAB"/>
    <w:rsid w:val="00CA0FC3"/>
    <w:rsid w:val="00CA39FF"/>
    <w:rsid w:val="00CA4D3C"/>
    <w:rsid w:val="00CA63B0"/>
    <w:rsid w:val="00CA6AE0"/>
    <w:rsid w:val="00CB05C5"/>
    <w:rsid w:val="00CB190C"/>
    <w:rsid w:val="00CB2D1D"/>
    <w:rsid w:val="00CB4496"/>
    <w:rsid w:val="00CB5632"/>
    <w:rsid w:val="00CB5F8F"/>
    <w:rsid w:val="00CB67A1"/>
    <w:rsid w:val="00CB7A65"/>
    <w:rsid w:val="00CC336D"/>
    <w:rsid w:val="00CC33EB"/>
    <w:rsid w:val="00CC4E45"/>
    <w:rsid w:val="00CC5BB0"/>
    <w:rsid w:val="00CC639F"/>
    <w:rsid w:val="00CC6738"/>
    <w:rsid w:val="00CC7275"/>
    <w:rsid w:val="00CD1946"/>
    <w:rsid w:val="00CD3CD4"/>
    <w:rsid w:val="00CD4A7A"/>
    <w:rsid w:val="00CD60A1"/>
    <w:rsid w:val="00CE050D"/>
    <w:rsid w:val="00CE165F"/>
    <w:rsid w:val="00CE35F8"/>
    <w:rsid w:val="00CE3A5C"/>
    <w:rsid w:val="00CE4A1A"/>
    <w:rsid w:val="00CE5DBC"/>
    <w:rsid w:val="00CE6737"/>
    <w:rsid w:val="00CE674E"/>
    <w:rsid w:val="00CE6A9C"/>
    <w:rsid w:val="00CE6B3E"/>
    <w:rsid w:val="00CE72F0"/>
    <w:rsid w:val="00CE743B"/>
    <w:rsid w:val="00D00353"/>
    <w:rsid w:val="00D00901"/>
    <w:rsid w:val="00D02174"/>
    <w:rsid w:val="00D021D0"/>
    <w:rsid w:val="00D022B4"/>
    <w:rsid w:val="00D05353"/>
    <w:rsid w:val="00D054BE"/>
    <w:rsid w:val="00D056B3"/>
    <w:rsid w:val="00D0729C"/>
    <w:rsid w:val="00D07841"/>
    <w:rsid w:val="00D07E52"/>
    <w:rsid w:val="00D07F30"/>
    <w:rsid w:val="00D108FB"/>
    <w:rsid w:val="00D10E99"/>
    <w:rsid w:val="00D11056"/>
    <w:rsid w:val="00D1264C"/>
    <w:rsid w:val="00D15441"/>
    <w:rsid w:val="00D15B47"/>
    <w:rsid w:val="00D173E1"/>
    <w:rsid w:val="00D17B61"/>
    <w:rsid w:val="00D2171F"/>
    <w:rsid w:val="00D245C7"/>
    <w:rsid w:val="00D252EC"/>
    <w:rsid w:val="00D269C7"/>
    <w:rsid w:val="00D321AF"/>
    <w:rsid w:val="00D32E2A"/>
    <w:rsid w:val="00D34902"/>
    <w:rsid w:val="00D35982"/>
    <w:rsid w:val="00D35987"/>
    <w:rsid w:val="00D35F71"/>
    <w:rsid w:val="00D3673D"/>
    <w:rsid w:val="00D36CE6"/>
    <w:rsid w:val="00D40BCA"/>
    <w:rsid w:val="00D4330E"/>
    <w:rsid w:val="00D43949"/>
    <w:rsid w:val="00D43A93"/>
    <w:rsid w:val="00D46A64"/>
    <w:rsid w:val="00D47926"/>
    <w:rsid w:val="00D53FE1"/>
    <w:rsid w:val="00D5461E"/>
    <w:rsid w:val="00D56935"/>
    <w:rsid w:val="00D60F89"/>
    <w:rsid w:val="00D61760"/>
    <w:rsid w:val="00D620EC"/>
    <w:rsid w:val="00D6279B"/>
    <w:rsid w:val="00D661C3"/>
    <w:rsid w:val="00D66901"/>
    <w:rsid w:val="00D66D7E"/>
    <w:rsid w:val="00D71EA9"/>
    <w:rsid w:val="00D72984"/>
    <w:rsid w:val="00D72C8B"/>
    <w:rsid w:val="00D7354C"/>
    <w:rsid w:val="00D75C5E"/>
    <w:rsid w:val="00D76A7A"/>
    <w:rsid w:val="00D81342"/>
    <w:rsid w:val="00D81F56"/>
    <w:rsid w:val="00D83E43"/>
    <w:rsid w:val="00D841AF"/>
    <w:rsid w:val="00D841C5"/>
    <w:rsid w:val="00D8449E"/>
    <w:rsid w:val="00D86761"/>
    <w:rsid w:val="00D86D19"/>
    <w:rsid w:val="00D87F38"/>
    <w:rsid w:val="00D90ACC"/>
    <w:rsid w:val="00D94578"/>
    <w:rsid w:val="00D94788"/>
    <w:rsid w:val="00D95554"/>
    <w:rsid w:val="00D96BEE"/>
    <w:rsid w:val="00D96F82"/>
    <w:rsid w:val="00DA06C3"/>
    <w:rsid w:val="00DA35B8"/>
    <w:rsid w:val="00DA3912"/>
    <w:rsid w:val="00DA3B0C"/>
    <w:rsid w:val="00DA5435"/>
    <w:rsid w:val="00DA6B3B"/>
    <w:rsid w:val="00DA73B3"/>
    <w:rsid w:val="00DB0561"/>
    <w:rsid w:val="00DB0E85"/>
    <w:rsid w:val="00DB113B"/>
    <w:rsid w:val="00DB1E66"/>
    <w:rsid w:val="00DB3B52"/>
    <w:rsid w:val="00DB6A7D"/>
    <w:rsid w:val="00DC0311"/>
    <w:rsid w:val="00DC30F1"/>
    <w:rsid w:val="00DC3426"/>
    <w:rsid w:val="00DC38B6"/>
    <w:rsid w:val="00DC53A1"/>
    <w:rsid w:val="00DC7C24"/>
    <w:rsid w:val="00DD008C"/>
    <w:rsid w:val="00DD1AE6"/>
    <w:rsid w:val="00DD2452"/>
    <w:rsid w:val="00DD31F4"/>
    <w:rsid w:val="00DD3601"/>
    <w:rsid w:val="00DD41CA"/>
    <w:rsid w:val="00DD4D48"/>
    <w:rsid w:val="00DD696E"/>
    <w:rsid w:val="00DD6F1C"/>
    <w:rsid w:val="00DE0573"/>
    <w:rsid w:val="00DE0C61"/>
    <w:rsid w:val="00DE13E4"/>
    <w:rsid w:val="00DE2CA4"/>
    <w:rsid w:val="00DE2D1D"/>
    <w:rsid w:val="00DE3D69"/>
    <w:rsid w:val="00DE5F41"/>
    <w:rsid w:val="00DE6DEE"/>
    <w:rsid w:val="00DE75EE"/>
    <w:rsid w:val="00DE7B86"/>
    <w:rsid w:val="00DF1276"/>
    <w:rsid w:val="00DF1649"/>
    <w:rsid w:val="00DF1DC9"/>
    <w:rsid w:val="00DF38B6"/>
    <w:rsid w:val="00DF3926"/>
    <w:rsid w:val="00DF486F"/>
    <w:rsid w:val="00DF4E8C"/>
    <w:rsid w:val="00DF58A8"/>
    <w:rsid w:val="00DF7E0E"/>
    <w:rsid w:val="00E011BC"/>
    <w:rsid w:val="00E01768"/>
    <w:rsid w:val="00E02730"/>
    <w:rsid w:val="00E02C8D"/>
    <w:rsid w:val="00E039D0"/>
    <w:rsid w:val="00E10444"/>
    <w:rsid w:val="00E11798"/>
    <w:rsid w:val="00E12763"/>
    <w:rsid w:val="00E12A84"/>
    <w:rsid w:val="00E12E2F"/>
    <w:rsid w:val="00E13E93"/>
    <w:rsid w:val="00E14E16"/>
    <w:rsid w:val="00E15BE5"/>
    <w:rsid w:val="00E167C1"/>
    <w:rsid w:val="00E17B46"/>
    <w:rsid w:val="00E20164"/>
    <w:rsid w:val="00E210EB"/>
    <w:rsid w:val="00E22C8B"/>
    <w:rsid w:val="00E2348C"/>
    <w:rsid w:val="00E25B52"/>
    <w:rsid w:val="00E260C8"/>
    <w:rsid w:val="00E30A65"/>
    <w:rsid w:val="00E30EA7"/>
    <w:rsid w:val="00E30F57"/>
    <w:rsid w:val="00E31F40"/>
    <w:rsid w:val="00E3272C"/>
    <w:rsid w:val="00E3296C"/>
    <w:rsid w:val="00E33CC3"/>
    <w:rsid w:val="00E35320"/>
    <w:rsid w:val="00E3580D"/>
    <w:rsid w:val="00E35E30"/>
    <w:rsid w:val="00E37495"/>
    <w:rsid w:val="00E37684"/>
    <w:rsid w:val="00E37ADC"/>
    <w:rsid w:val="00E41133"/>
    <w:rsid w:val="00E415CD"/>
    <w:rsid w:val="00E41FF1"/>
    <w:rsid w:val="00E43643"/>
    <w:rsid w:val="00E43C4B"/>
    <w:rsid w:val="00E445EB"/>
    <w:rsid w:val="00E44646"/>
    <w:rsid w:val="00E44981"/>
    <w:rsid w:val="00E45A87"/>
    <w:rsid w:val="00E46AFB"/>
    <w:rsid w:val="00E47688"/>
    <w:rsid w:val="00E47A0B"/>
    <w:rsid w:val="00E510A0"/>
    <w:rsid w:val="00E5134D"/>
    <w:rsid w:val="00E51654"/>
    <w:rsid w:val="00E55B8C"/>
    <w:rsid w:val="00E56ACA"/>
    <w:rsid w:val="00E57DDE"/>
    <w:rsid w:val="00E6181B"/>
    <w:rsid w:val="00E62483"/>
    <w:rsid w:val="00E633F0"/>
    <w:rsid w:val="00E64767"/>
    <w:rsid w:val="00E64816"/>
    <w:rsid w:val="00E718A5"/>
    <w:rsid w:val="00E72DA4"/>
    <w:rsid w:val="00E75EFA"/>
    <w:rsid w:val="00E7602F"/>
    <w:rsid w:val="00E77129"/>
    <w:rsid w:val="00E802A9"/>
    <w:rsid w:val="00E81993"/>
    <w:rsid w:val="00E8470C"/>
    <w:rsid w:val="00E8537C"/>
    <w:rsid w:val="00E861A2"/>
    <w:rsid w:val="00E919DE"/>
    <w:rsid w:val="00E95073"/>
    <w:rsid w:val="00E951E5"/>
    <w:rsid w:val="00E9539E"/>
    <w:rsid w:val="00E9561B"/>
    <w:rsid w:val="00E95A8B"/>
    <w:rsid w:val="00EA084B"/>
    <w:rsid w:val="00EA1F04"/>
    <w:rsid w:val="00EA2365"/>
    <w:rsid w:val="00EA23B2"/>
    <w:rsid w:val="00EA24FC"/>
    <w:rsid w:val="00EA3406"/>
    <w:rsid w:val="00EA3FD7"/>
    <w:rsid w:val="00EA4617"/>
    <w:rsid w:val="00EA528D"/>
    <w:rsid w:val="00EA609C"/>
    <w:rsid w:val="00EA6F1A"/>
    <w:rsid w:val="00EB0519"/>
    <w:rsid w:val="00EB2D9B"/>
    <w:rsid w:val="00EC0926"/>
    <w:rsid w:val="00EC1DF2"/>
    <w:rsid w:val="00EC26CA"/>
    <w:rsid w:val="00EC50D5"/>
    <w:rsid w:val="00EC62DF"/>
    <w:rsid w:val="00EC6A6B"/>
    <w:rsid w:val="00EC729C"/>
    <w:rsid w:val="00EC752D"/>
    <w:rsid w:val="00ED18E2"/>
    <w:rsid w:val="00ED1B60"/>
    <w:rsid w:val="00ED1B87"/>
    <w:rsid w:val="00ED3A86"/>
    <w:rsid w:val="00ED57D1"/>
    <w:rsid w:val="00EE13D8"/>
    <w:rsid w:val="00EE2C5F"/>
    <w:rsid w:val="00EE37D0"/>
    <w:rsid w:val="00EE48BF"/>
    <w:rsid w:val="00EF13FB"/>
    <w:rsid w:val="00EF35A0"/>
    <w:rsid w:val="00EF37E3"/>
    <w:rsid w:val="00EF5172"/>
    <w:rsid w:val="00EF53BE"/>
    <w:rsid w:val="00F0082B"/>
    <w:rsid w:val="00F009DC"/>
    <w:rsid w:val="00F00FCE"/>
    <w:rsid w:val="00F012A6"/>
    <w:rsid w:val="00F0135A"/>
    <w:rsid w:val="00F01557"/>
    <w:rsid w:val="00F0245C"/>
    <w:rsid w:val="00F02CD2"/>
    <w:rsid w:val="00F036B3"/>
    <w:rsid w:val="00F04140"/>
    <w:rsid w:val="00F072A5"/>
    <w:rsid w:val="00F10607"/>
    <w:rsid w:val="00F11A69"/>
    <w:rsid w:val="00F11A9E"/>
    <w:rsid w:val="00F126F5"/>
    <w:rsid w:val="00F13072"/>
    <w:rsid w:val="00F13468"/>
    <w:rsid w:val="00F15173"/>
    <w:rsid w:val="00F1783D"/>
    <w:rsid w:val="00F17EC0"/>
    <w:rsid w:val="00F204E1"/>
    <w:rsid w:val="00F21C1A"/>
    <w:rsid w:val="00F23056"/>
    <w:rsid w:val="00F26D01"/>
    <w:rsid w:val="00F27EFE"/>
    <w:rsid w:val="00F30BD0"/>
    <w:rsid w:val="00F33C68"/>
    <w:rsid w:val="00F34002"/>
    <w:rsid w:val="00F3527F"/>
    <w:rsid w:val="00F354D0"/>
    <w:rsid w:val="00F37A37"/>
    <w:rsid w:val="00F42A21"/>
    <w:rsid w:val="00F4448F"/>
    <w:rsid w:val="00F44A68"/>
    <w:rsid w:val="00F4505A"/>
    <w:rsid w:val="00F4524F"/>
    <w:rsid w:val="00F45572"/>
    <w:rsid w:val="00F4591C"/>
    <w:rsid w:val="00F46438"/>
    <w:rsid w:val="00F46939"/>
    <w:rsid w:val="00F46CF0"/>
    <w:rsid w:val="00F4777F"/>
    <w:rsid w:val="00F50763"/>
    <w:rsid w:val="00F5085A"/>
    <w:rsid w:val="00F541D1"/>
    <w:rsid w:val="00F5674C"/>
    <w:rsid w:val="00F61ADB"/>
    <w:rsid w:val="00F62753"/>
    <w:rsid w:val="00F64B68"/>
    <w:rsid w:val="00F651A5"/>
    <w:rsid w:val="00F71366"/>
    <w:rsid w:val="00F71CBF"/>
    <w:rsid w:val="00F723CC"/>
    <w:rsid w:val="00F73264"/>
    <w:rsid w:val="00F74CBA"/>
    <w:rsid w:val="00F770A7"/>
    <w:rsid w:val="00F779C1"/>
    <w:rsid w:val="00F8027D"/>
    <w:rsid w:val="00F836CA"/>
    <w:rsid w:val="00F858F5"/>
    <w:rsid w:val="00F86716"/>
    <w:rsid w:val="00F87526"/>
    <w:rsid w:val="00F916F7"/>
    <w:rsid w:val="00F91ACB"/>
    <w:rsid w:val="00F9223A"/>
    <w:rsid w:val="00F932C0"/>
    <w:rsid w:val="00F93DDB"/>
    <w:rsid w:val="00F93FD6"/>
    <w:rsid w:val="00FA047D"/>
    <w:rsid w:val="00FA1049"/>
    <w:rsid w:val="00FA30DD"/>
    <w:rsid w:val="00FA3697"/>
    <w:rsid w:val="00FA58B0"/>
    <w:rsid w:val="00FA6406"/>
    <w:rsid w:val="00FA7DB4"/>
    <w:rsid w:val="00FB174F"/>
    <w:rsid w:val="00FB1B8A"/>
    <w:rsid w:val="00FB31AF"/>
    <w:rsid w:val="00FB3E40"/>
    <w:rsid w:val="00FB486E"/>
    <w:rsid w:val="00FB6C42"/>
    <w:rsid w:val="00FC4599"/>
    <w:rsid w:val="00FC6800"/>
    <w:rsid w:val="00FC6F61"/>
    <w:rsid w:val="00FC77DA"/>
    <w:rsid w:val="00FC7DF8"/>
    <w:rsid w:val="00FD0794"/>
    <w:rsid w:val="00FD10AF"/>
    <w:rsid w:val="00FD34B0"/>
    <w:rsid w:val="00FD356A"/>
    <w:rsid w:val="00FD4AEF"/>
    <w:rsid w:val="00FD7A5A"/>
    <w:rsid w:val="00FD7FE8"/>
    <w:rsid w:val="00FE034F"/>
    <w:rsid w:val="00FE0D0A"/>
    <w:rsid w:val="00FE47D4"/>
    <w:rsid w:val="00FE4DDA"/>
    <w:rsid w:val="00FE5258"/>
    <w:rsid w:val="00FE6022"/>
    <w:rsid w:val="00FE7BBC"/>
    <w:rsid w:val="00FF01BF"/>
    <w:rsid w:val="00FF115F"/>
    <w:rsid w:val="00FF287B"/>
    <w:rsid w:val="00FF2A71"/>
    <w:rsid w:val="00FF671A"/>
    <w:rsid w:val="00FF73B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12612"/>
    <w:pPr>
      <w:widowControl w:val="0"/>
      <w:snapToGrid w:val="0"/>
      <w:jc w:val="both"/>
    </w:pPr>
    <w:rPr>
      <w:rFonts w:ascii="微软雅黑" w:eastAsia="微软雅黑" w:hAnsi="微软雅黑"/>
      <w:kern w:val="2"/>
    </w:rPr>
  </w:style>
  <w:style w:type="paragraph" w:styleId="11">
    <w:name w:val="heading 1"/>
    <w:basedOn w:val="a1"/>
    <w:next w:val="a0"/>
    <w:link w:val="1Char"/>
    <w:uiPriority w:val="9"/>
    <w:qFormat/>
    <w:rsid w:val="003C785A"/>
    <w:pPr>
      <w:keepNext/>
      <w:numPr>
        <w:numId w:val="6"/>
      </w:numPr>
      <w:spacing w:beforeLines="50" w:afterLines="50" w:line="0" w:lineRule="atLeast"/>
      <w:ind w:firstLineChars="0" w:firstLine="0"/>
      <w:jc w:val="left"/>
      <w:outlineLvl w:val="0"/>
    </w:pPr>
    <w:rPr>
      <w:color w:val="2E74B5" w:themeColor="accent1" w:themeShade="BF"/>
      <w:sz w:val="28"/>
      <w:szCs w:val="28"/>
    </w:rPr>
  </w:style>
  <w:style w:type="paragraph" w:styleId="20">
    <w:name w:val="heading 2"/>
    <w:basedOn w:val="11"/>
    <w:next w:val="a0"/>
    <w:link w:val="2Char"/>
    <w:uiPriority w:val="9"/>
    <w:unhideWhenUsed/>
    <w:qFormat/>
    <w:rsid w:val="00A35D1C"/>
    <w:pPr>
      <w:numPr>
        <w:ilvl w:val="1"/>
      </w:numPr>
      <w:outlineLvl w:val="1"/>
    </w:pPr>
    <w:rPr>
      <w:sz w:val="24"/>
      <w:szCs w:val="24"/>
    </w:rPr>
  </w:style>
  <w:style w:type="paragraph" w:styleId="3">
    <w:name w:val="heading 3"/>
    <w:basedOn w:val="a0"/>
    <w:next w:val="a0"/>
    <w:link w:val="3Char"/>
    <w:uiPriority w:val="9"/>
    <w:unhideWhenUsed/>
    <w:qFormat/>
    <w:rsid w:val="005D0A28"/>
    <w:pPr>
      <w:keepNext/>
      <w:keepLines/>
      <w:numPr>
        <w:ilvl w:val="2"/>
        <w:numId w:val="2"/>
      </w:numPr>
      <w:spacing w:beforeLines="50" w:afterLines="50"/>
      <w:ind w:firstLine="0"/>
      <w:outlineLvl w:val="2"/>
    </w:pPr>
    <w:rPr>
      <w:b/>
      <w:bCs/>
      <w:sz w:val="24"/>
      <w:szCs w:val="24"/>
    </w:rPr>
  </w:style>
  <w:style w:type="paragraph" w:styleId="4">
    <w:name w:val="heading 4"/>
    <w:basedOn w:val="a0"/>
    <w:next w:val="a0"/>
    <w:link w:val="4Char"/>
    <w:uiPriority w:val="9"/>
    <w:semiHidden/>
    <w:unhideWhenUsed/>
    <w:qFormat/>
    <w:rsid w:val="00165FF0"/>
    <w:pPr>
      <w:keepNext/>
      <w:keepLines/>
      <w:numPr>
        <w:ilvl w:val="3"/>
        <w:numId w:val="2"/>
      </w:numPr>
      <w:spacing w:before="280" w:after="290" w:line="376" w:lineRule="auto"/>
      <w:ind w:firstLine="0"/>
      <w:outlineLvl w:val="3"/>
    </w:pPr>
    <w:rPr>
      <w:rFonts w:ascii="Cambria" w:hAnsi="Cambria"/>
      <w:b/>
      <w:bCs/>
      <w:sz w:val="28"/>
      <w:szCs w:val="28"/>
    </w:rPr>
  </w:style>
  <w:style w:type="paragraph" w:styleId="5">
    <w:name w:val="heading 5"/>
    <w:basedOn w:val="a0"/>
    <w:next w:val="a0"/>
    <w:link w:val="5Char"/>
    <w:uiPriority w:val="9"/>
    <w:semiHidden/>
    <w:unhideWhenUsed/>
    <w:qFormat/>
    <w:rsid w:val="00165FF0"/>
    <w:pPr>
      <w:keepNext/>
      <w:keepLines/>
      <w:numPr>
        <w:ilvl w:val="4"/>
        <w:numId w:val="2"/>
      </w:numPr>
      <w:spacing w:before="280" w:after="290" w:line="376" w:lineRule="auto"/>
      <w:ind w:firstLine="0"/>
      <w:outlineLvl w:val="4"/>
    </w:pPr>
    <w:rPr>
      <w:b/>
      <w:bCs/>
      <w:sz w:val="28"/>
      <w:szCs w:val="28"/>
    </w:rPr>
  </w:style>
  <w:style w:type="paragraph" w:styleId="6">
    <w:name w:val="heading 6"/>
    <w:basedOn w:val="a0"/>
    <w:next w:val="a0"/>
    <w:link w:val="6Char"/>
    <w:uiPriority w:val="9"/>
    <w:semiHidden/>
    <w:unhideWhenUsed/>
    <w:qFormat/>
    <w:rsid w:val="00165FF0"/>
    <w:pPr>
      <w:keepNext/>
      <w:keepLines/>
      <w:numPr>
        <w:ilvl w:val="5"/>
        <w:numId w:val="2"/>
      </w:numPr>
      <w:spacing w:before="240" w:after="64" w:line="320" w:lineRule="auto"/>
      <w:ind w:firstLine="0"/>
      <w:outlineLvl w:val="5"/>
    </w:pPr>
    <w:rPr>
      <w:rFonts w:ascii="Cambria" w:hAnsi="Cambria"/>
      <w:b/>
      <w:bCs/>
      <w:sz w:val="24"/>
      <w:szCs w:val="24"/>
    </w:rPr>
  </w:style>
  <w:style w:type="paragraph" w:styleId="7">
    <w:name w:val="heading 7"/>
    <w:basedOn w:val="a0"/>
    <w:next w:val="a0"/>
    <w:link w:val="7Char"/>
    <w:uiPriority w:val="9"/>
    <w:semiHidden/>
    <w:unhideWhenUsed/>
    <w:qFormat/>
    <w:rsid w:val="00165FF0"/>
    <w:pPr>
      <w:keepNext/>
      <w:keepLines/>
      <w:numPr>
        <w:ilvl w:val="6"/>
        <w:numId w:val="2"/>
      </w:numPr>
      <w:spacing w:before="240" w:after="64" w:line="320" w:lineRule="auto"/>
      <w:ind w:firstLine="0"/>
      <w:outlineLvl w:val="6"/>
    </w:pPr>
    <w:rPr>
      <w:b/>
      <w:bCs/>
      <w:sz w:val="24"/>
      <w:szCs w:val="24"/>
    </w:rPr>
  </w:style>
  <w:style w:type="paragraph" w:styleId="8">
    <w:name w:val="heading 8"/>
    <w:basedOn w:val="a0"/>
    <w:next w:val="a0"/>
    <w:link w:val="8Char"/>
    <w:uiPriority w:val="9"/>
    <w:semiHidden/>
    <w:unhideWhenUsed/>
    <w:qFormat/>
    <w:rsid w:val="00165FF0"/>
    <w:pPr>
      <w:keepNext/>
      <w:keepLines/>
      <w:numPr>
        <w:ilvl w:val="7"/>
        <w:numId w:val="2"/>
      </w:numPr>
      <w:spacing w:before="240" w:after="64" w:line="320" w:lineRule="auto"/>
      <w:ind w:firstLine="0"/>
      <w:outlineLvl w:val="7"/>
    </w:pPr>
    <w:rPr>
      <w:rFonts w:ascii="Cambria" w:hAnsi="Cambria"/>
      <w:sz w:val="24"/>
      <w:szCs w:val="24"/>
    </w:rPr>
  </w:style>
  <w:style w:type="paragraph" w:styleId="9">
    <w:name w:val="heading 9"/>
    <w:basedOn w:val="a0"/>
    <w:next w:val="a0"/>
    <w:link w:val="9Char"/>
    <w:uiPriority w:val="9"/>
    <w:semiHidden/>
    <w:unhideWhenUsed/>
    <w:qFormat/>
    <w:rsid w:val="00165FF0"/>
    <w:pPr>
      <w:keepNext/>
      <w:keepLines/>
      <w:numPr>
        <w:ilvl w:val="8"/>
        <w:numId w:val="2"/>
      </w:numPr>
      <w:spacing w:before="240" w:after="64" w:line="320" w:lineRule="auto"/>
      <w:ind w:firstLine="0"/>
      <w:outlineLvl w:val="8"/>
    </w:pPr>
    <w:rPr>
      <w:rFonts w:ascii="Cambria" w:hAnsi="Cambria"/>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1"/>
    <w:uiPriority w:val="9"/>
    <w:rsid w:val="003C785A"/>
    <w:rPr>
      <w:rFonts w:ascii="微软雅黑" w:eastAsia="微软雅黑" w:hAnsi="微软雅黑"/>
      <w:color w:val="2E74B5" w:themeColor="accent1" w:themeShade="BF"/>
      <w:kern w:val="2"/>
      <w:sz w:val="28"/>
      <w:szCs w:val="28"/>
    </w:rPr>
  </w:style>
  <w:style w:type="character" w:customStyle="1" w:styleId="2Char">
    <w:name w:val="标题 2 Char"/>
    <w:link w:val="20"/>
    <w:uiPriority w:val="9"/>
    <w:rsid w:val="00A35D1C"/>
    <w:rPr>
      <w:rFonts w:ascii="微软雅黑" w:eastAsia="微软雅黑" w:hAnsi="微软雅黑"/>
      <w:color w:val="2E74B5" w:themeColor="accent1" w:themeShade="BF"/>
      <w:kern w:val="2"/>
      <w:sz w:val="24"/>
      <w:szCs w:val="24"/>
    </w:rPr>
  </w:style>
  <w:style w:type="character" w:customStyle="1" w:styleId="3Char">
    <w:name w:val="标题 3 Char"/>
    <w:link w:val="3"/>
    <w:uiPriority w:val="9"/>
    <w:rsid w:val="005D0A28"/>
    <w:rPr>
      <w:rFonts w:ascii="微软雅黑" w:eastAsia="微软雅黑" w:hAnsi="微软雅黑"/>
      <w:b/>
      <w:bCs/>
      <w:kern w:val="2"/>
      <w:sz w:val="24"/>
      <w:szCs w:val="24"/>
    </w:rPr>
  </w:style>
  <w:style w:type="character" w:customStyle="1" w:styleId="4Char">
    <w:name w:val="标题 4 Char"/>
    <w:link w:val="4"/>
    <w:uiPriority w:val="9"/>
    <w:semiHidden/>
    <w:rsid w:val="00165FF0"/>
    <w:rPr>
      <w:rFonts w:ascii="Cambria" w:eastAsia="微软雅黑" w:hAnsi="Cambria"/>
      <w:b/>
      <w:bCs/>
      <w:kern w:val="2"/>
      <w:sz w:val="28"/>
      <w:szCs w:val="28"/>
    </w:rPr>
  </w:style>
  <w:style w:type="character" w:customStyle="1" w:styleId="5Char">
    <w:name w:val="标题 5 Char"/>
    <w:link w:val="5"/>
    <w:uiPriority w:val="9"/>
    <w:semiHidden/>
    <w:rsid w:val="00165FF0"/>
    <w:rPr>
      <w:rFonts w:ascii="微软雅黑" w:eastAsia="微软雅黑" w:hAnsi="微软雅黑"/>
      <w:b/>
      <w:bCs/>
      <w:kern w:val="2"/>
      <w:sz w:val="28"/>
      <w:szCs w:val="28"/>
    </w:rPr>
  </w:style>
  <w:style w:type="character" w:customStyle="1" w:styleId="6Char">
    <w:name w:val="标题 6 Char"/>
    <w:link w:val="6"/>
    <w:uiPriority w:val="9"/>
    <w:semiHidden/>
    <w:rsid w:val="00165FF0"/>
    <w:rPr>
      <w:rFonts w:ascii="Cambria" w:eastAsia="微软雅黑" w:hAnsi="Cambria"/>
      <w:b/>
      <w:bCs/>
      <w:kern w:val="2"/>
      <w:sz w:val="24"/>
      <w:szCs w:val="24"/>
    </w:rPr>
  </w:style>
  <w:style w:type="character" w:customStyle="1" w:styleId="7Char">
    <w:name w:val="标题 7 Char"/>
    <w:link w:val="7"/>
    <w:uiPriority w:val="9"/>
    <w:semiHidden/>
    <w:rsid w:val="00165FF0"/>
    <w:rPr>
      <w:rFonts w:ascii="微软雅黑" w:eastAsia="微软雅黑" w:hAnsi="微软雅黑"/>
      <w:b/>
      <w:bCs/>
      <w:kern w:val="2"/>
      <w:sz w:val="24"/>
      <w:szCs w:val="24"/>
    </w:rPr>
  </w:style>
  <w:style w:type="character" w:customStyle="1" w:styleId="8Char">
    <w:name w:val="标题 8 Char"/>
    <w:link w:val="8"/>
    <w:uiPriority w:val="9"/>
    <w:semiHidden/>
    <w:rsid w:val="00165FF0"/>
    <w:rPr>
      <w:rFonts w:ascii="Cambria" w:eastAsia="微软雅黑" w:hAnsi="Cambria"/>
      <w:kern w:val="2"/>
      <w:sz w:val="24"/>
      <w:szCs w:val="24"/>
    </w:rPr>
  </w:style>
  <w:style w:type="character" w:customStyle="1" w:styleId="9Char">
    <w:name w:val="标题 9 Char"/>
    <w:link w:val="9"/>
    <w:uiPriority w:val="9"/>
    <w:semiHidden/>
    <w:rsid w:val="00165FF0"/>
    <w:rPr>
      <w:rFonts w:ascii="Cambria" w:eastAsia="微软雅黑" w:hAnsi="Cambria"/>
      <w:kern w:val="2"/>
      <w:szCs w:val="21"/>
    </w:rPr>
  </w:style>
  <w:style w:type="paragraph" w:styleId="a5">
    <w:name w:val="header"/>
    <w:basedOn w:val="a0"/>
    <w:link w:val="Char"/>
    <w:uiPriority w:val="99"/>
    <w:unhideWhenUsed/>
    <w:rsid w:val="00165FF0"/>
    <w:pPr>
      <w:pBdr>
        <w:bottom w:val="single" w:sz="6" w:space="1" w:color="auto"/>
      </w:pBdr>
      <w:tabs>
        <w:tab w:val="center" w:pos="4153"/>
        <w:tab w:val="right" w:pos="8306"/>
      </w:tabs>
      <w:jc w:val="center"/>
    </w:pPr>
    <w:rPr>
      <w:sz w:val="18"/>
      <w:szCs w:val="18"/>
    </w:rPr>
  </w:style>
  <w:style w:type="character" w:customStyle="1" w:styleId="Char">
    <w:name w:val="页眉 Char"/>
    <w:link w:val="a5"/>
    <w:uiPriority w:val="99"/>
    <w:rsid w:val="00165FF0"/>
    <w:rPr>
      <w:rFonts w:ascii="Calibri" w:eastAsia="宋体" w:hAnsi="Calibri" w:cs="Times New Roman"/>
      <w:sz w:val="18"/>
      <w:szCs w:val="18"/>
    </w:rPr>
  </w:style>
  <w:style w:type="paragraph" w:styleId="a6">
    <w:name w:val="footer"/>
    <w:basedOn w:val="a0"/>
    <w:link w:val="Char0"/>
    <w:uiPriority w:val="99"/>
    <w:unhideWhenUsed/>
    <w:rsid w:val="00165FF0"/>
    <w:pPr>
      <w:tabs>
        <w:tab w:val="center" w:pos="4153"/>
        <w:tab w:val="right" w:pos="8306"/>
      </w:tabs>
      <w:jc w:val="left"/>
    </w:pPr>
    <w:rPr>
      <w:sz w:val="18"/>
      <w:szCs w:val="18"/>
    </w:rPr>
  </w:style>
  <w:style w:type="character" w:customStyle="1" w:styleId="Char0">
    <w:name w:val="页脚 Char"/>
    <w:link w:val="a6"/>
    <w:uiPriority w:val="99"/>
    <w:rsid w:val="00165FF0"/>
    <w:rPr>
      <w:rFonts w:ascii="Calibri" w:eastAsia="宋体" w:hAnsi="Calibri" w:cs="Times New Roman"/>
      <w:sz w:val="18"/>
      <w:szCs w:val="18"/>
    </w:rPr>
  </w:style>
  <w:style w:type="paragraph" w:customStyle="1" w:styleId="a7">
    <w:name w:val="首页简介"/>
    <w:rsid w:val="00165FF0"/>
    <w:pPr>
      <w:spacing w:after="100"/>
      <w:ind w:firstLine="400"/>
    </w:pPr>
    <w:rPr>
      <w:rFonts w:ascii="Helvetica" w:eastAsia="ヒラギノ角ゴ Pro W3" w:hAnsi="Helvetica"/>
      <w:color w:val="000000"/>
    </w:rPr>
  </w:style>
  <w:style w:type="table" w:styleId="a8">
    <w:name w:val="Table Grid"/>
    <w:basedOn w:val="a3"/>
    <w:uiPriority w:val="99"/>
    <w:rsid w:val="00165FF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a9">
    <w:name w:val="自由格式"/>
    <w:rsid w:val="00165FF0"/>
    <w:rPr>
      <w:rFonts w:ascii="Helvetica Neue" w:eastAsia="ヒラギノ角ゴ Pro W3" w:hAnsi="Helvetica Neue"/>
      <w:color w:val="000000"/>
    </w:rPr>
  </w:style>
  <w:style w:type="paragraph" w:customStyle="1" w:styleId="12">
    <w:name w:val="正文1"/>
    <w:rsid w:val="00165FF0"/>
    <w:pPr>
      <w:spacing w:after="100"/>
      <w:ind w:firstLine="400"/>
    </w:pPr>
    <w:rPr>
      <w:rFonts w:ascii="Helvetica" w:eastAsia="ヒラギノ角ゴ Pro W3" w:hAnsi="Helvetica"/>
      <w:color w:val="000000"/>
    </w:rPr>
  </w:style>
  <w:style w:type="character" w:customStyle="1" w:styleId="13">
    <w:name w:val="正文 1"/>
    <w:rsid w:val="00165FF0"/>
    <w:rPr>
      <w:rFonts w:ascii="宋体" w:eastAsia="ヒラギノ角ゴ Pro W3" w:hAnsi="宋体"/>
      <w:b w:val="0"/>
      <w:i w:val="0"/>
      <w:caps w:val="0"/>
      <w:smallCaps w:val="0"/>
      <w:strike w:val="0"/>
      <w:dstrike w:val="0"/>
      <w:color w:val="000000"/>
      <w:spacing w:val="0"/>
      <w:position w:val="0"/>
      <w:sz w:val="20"/>
      <w:u w:val="none"/>
      <w:shd w:val="clear" w:color="auto" w:fill="auto"/>
      <w:vertAlign w:val="baseline"/>
      <w:lang w:val="en-US"/>
    </w:rPr>
  </w:style>
  <w:style w:type="paragraph" w:styleId="aa">
    <w:name w:val="Balloon Text"/>
    <w:basedOn w:val="a0"/>
    <w:link w:val="Char1"/>
    <w:uiPriority w:val="99"/>
    <w:semiHidden/>
    <w:unhideWhenUsed/>
    <w:rsid w:val="00165FF0"/>
    <w:rPr>
      <w:sz w:val="18"/>
      <w:szCs w:val="18"/>
    </w:rPr>
  </w:style>
  <w:style w:type="character" w:customStyle="1" w:styleId="Char1">
    <w:name w:val="批注框文本 Char"/>
    <w:link w:val="aa"/>
    <w:uiPriority w:val="99"/>
    <w:semiHidden/>
    <w:rsid w:val="00165FF0"/>
    <w:rPr>
      <w:rFonts w:ascii="Calibri" w:eastAsia="宋体" w:hAnsi="Calibri" w:cs="Times New Roman"/>
      <w:sz w:val="18"/>
      <w:szCs w:val="18"/>
    </w:rPr>
  </w:style>
  <w:style w:type="paragraph" w:customStyle="1" w:styleId="ab">
    <w:name w:val="首页标题"/>
    <w:basedOn w:val="ac"/>
    <w:qFormat/>
    <w:rsid w:val="00A2538E"/>
    <w:rPr>
      <w:b w:val="0"/>
    </w:rPr>
  </w:style>
  <w:style w:type="paragraph" w:styleId="14">
    <w:name w:val="toc 1"/>
    <w:basedOn w:val="a0"/>
    <w:next w:val="a0"/>
    <w:link w:val="1Char0"/>
    <w:autoRedefine/>
    <w:uiPriority w:val="39"/>
    <w:unhideWhenUsed/>
    <w:qFormat/>
    <w:rsid w:val="00FE4DDA"/>
    <w:pPr>
      <w:tabs>
        <w:tab w:val="left" w:pos="426"/>
        <w:tab w:val="right" w:leader="dot" w:pos="9628"/>
      </w:tabs>
      <w:adjustRightInd w:val="0"/>
      <w:jc w:val="left"/>
    </w:pPr>
    <w:rPr>
      <w:rFonts w:cs="微软雅黑"/>
      <w:bCs/>
      <w:noProof/>
      <w:snapToGrid w:val="0"/>
    </w:rPr>
  </w:style>
  <w:style w:type="paragraph" w:styleId="21">
    <w:name w:val="toc 2"/>
    <w:basedOn w:val="a0"/>
    <w:next w:val="a0"/>
    <w:autoRedefine/>
    <w:uiPriority w:val="39"/>
    <w:unhideWhenUsed/>
    <w:qFormat/>
    <w:rsid w:val="00FE4DDA"/>
    <w:pPr>
      <w:tabs>
        <w:tab w:val="left" w:pos="993"/>
        <w:tab w:val="right" w:leader="dot" w:pos="9639"/>
      </w:tabs>
      <w:adjustRightInd w:val="0"/>
      <w:spacing w:line="0" w:lineRule="atLeast"/>
      <w:ind w:leftChars="213" w:left="426"/>
      <w:jc w:val="left"/>
    </w:pPr>
    <w:rPr>
      <w:rFonts w:cs="微软雅黑"/>
      <w:bCs/>
      <w:noProof/>
      <w:kern w:val="0"/>
    </w:rPr>
  </w:style>
  <w:style w:type="paragraph" w:styleId="30">
    <w:name w:val="toc 3"/>
    <w:basedOn w:val="a0"/>
    <w:next w:val="a0"/>
    <w:link w:val="3Char0"/>
    <w:autoRedefine/>
    <w:uiPriority w:val="39"/>
    <w:unhideWhenUsed/>
    <w:qFormat/>
    <w:rsid w:val="00FE4DDA"/>
    <w:pPr>
      <w:tabs>
        <w:tab w:val="left" w:pos="1701"/>
        <w:tab w:val="right" w:leader="dot" w:pos="9628"/>
      </w:tabs>
      <w:spacing w:line="0" w:lineRule="atLeast"/>
      <w:ind w:left="992"/>
      <w:jc w:val="left"/>
    </w:pPr>
    <w:rPr>
      <w:rFonts w:cs="微软雅黑"/>
      <w:noProof/>
    </w:rPr>
  </w:style>
  <w:style w:type="paragraph" w:styleId="40">
    <w:name w:val="toc 4"/>
    <w:basedOn w:val="a0"/>
    <w:next w:val="a0"/>
    <w:autoRedefine/>
    <w:uiPriority w:val="39"/>
    <w:unhideWhenUsed/>
    <w:rsid w:val="00165FF0"/>
    <w:pPr>
      <w:ind w:left="420"/>
      <w:jc w:val="left"/>
    </w:pPr>
    <w:rPr>
      <w:rFonts w:asciiTheme="minorHAnsi" w:hAnsiTheme="minorHAnsi"/>
    </w:rPr>
  </w:style>
  <w:style w:type="paragraph" w:styleId="50">
    <w:name w:val="toc 5"/>
    <w:basedOn w:val="a0"/>
    <w:next w:val="a0"/>
    <w:autoRedefine/>
    <w:uiPriority w:val="39"/>
    <w:unhideWhenUsed/>
    <w:rsid w:val="00165FF0"/>
    <w:pPr>
      <w:ind w:left="630"/>
      <w:jc w:val="left"/>
    </w:pPr>
    <w:rPr>
      <w:rFonts w:asciiTheme="minorHAnsi" w:hAnsiTheme="minorHAnsi"/>
    </w:rPr>
  </w:style>
  <w:style w:type="paragraph" w:styleId="60">
    <w:name w:val="toc 6"/>
    <w:basedOn w:val="a0"/>
    <w:next w:val="a0"/>
    <w:autoRedefine/>
    <w:uiPriority w:val="39"/>
    <w:unhideWhenUsed/>
    <w:rsid w:val="00165FF0"/>
    <w:pPr>
      <w:ind w:left="840"/>
      <w:jc w:val="left"/>
    </w:pPr>
    <w:rPr>
      <w:rFonts w:asciiTheme="minorHAnsi" w:hAnsiTheme="minorHAnsi"/>
    </w:rPr>
  </w:style>
  <w:style w:type="paragraph" w:styleId="70">
    <w:name w:val="toc 7"/>
    <w:basedOn w:val="a0"/>
    <w:next w:val="a0"/>
    <w:autoRedefine/>
    <w:uiPriority w:val="39"/>
    <w:unhideWhenUsed/>
    <w:rsid w:val="00165FF0"/>
    <w:pPr>
      <w:ind w:left="1050"/>
      <w:jc w:val="left"/>
    </w:pPr>
    <w:rPr>
      <w:rFonts w:asciiTheme="minorHAnsi" w:hAnsiTheme="minorHAnsi"/>
    </w:rPr>
  </w:style>
  <w:style w:type="paragraph" w:styleId="80">
    <w:name w:val="toc 8"/>
    <w:basedOn w:val="a0"/>
    <w:next w:val="a0"/>
    <w:autoRedefine/>
    <w:uiPriority w:val="39"/>
    <w:unhideWhenUsed/>
    <w:rsid w:val="00165FF0"/>
    <w:pPr>
      <w:ind w:left="1260"/>
      <w:jc w:val="left"/>
    </w:pPr>
    <w:rPr>
      <w:rFonts w:asciiTheme="minorHAnsi" w:hAnsiTheme="minorHAnsi"/>
    </w:rPr>
  </w:style>
  <w:style w:type="paragraph" w:styleId="90">
    <w:name w:val="toc 9"/>
    <w:basedOn w:val="a0"/>
    <w:next w:val="a0"/>
    <w:autoRedefine/>
    <w:uiPriority w:val="39"/>
    <w:unhideWhenUsed/>
    <w:rsid w:val="00165FF0"/>
    <w:pPr>
      <w:ind w:left="1470"/>
      <w:jc w:val="left"/>
    </w:pPr>
    <w:rPr>
      <w:rFonts w:asciiTheme="minorHAnsi" w:hAnsiTheme="minorHAnsi"/>
    </w:rPr>
  </w:style>
  <w:style w:type="paragraph" w:styleId="a1">
    <w:name w:val="List Paragraph"/>
    <w:basedOn w:val="a0"/>
    <w:link w:val="Char2"/>
    <w:uiPriority w:val="34"/>
    <w:qFormat/>
    <w:rsid w:val="00165FF0"/>
    <w:pPr>
      <w:ind w:firstLineChars="200" w:firstLine="420"/>
    </w:pPr>
  </w:style>
  <w:style w:type="paragraph" w:customStyle="1" w:styleId="1">
    <w:name w:val="正文列表1"/>
    <w:basedOn w:val="a1"/>
    <w:link w:val="1Char1"/>
    <w:rsid w:val="00165FF0"/>
    <w:pPr>
      <w:numPr>
        <w:numId w:val="1"/>
      </w:numPr>
      <w:spacing w:afterLines="50"/>
      <w:ind w:firstLineChars="0" w:firstLine="0"/>
      <w:jc w:val="left"/>
    </w:pPr>
  </w:style>
  <w:style w:type="paragraph" w:styleId="ad">
    <w:name w:val="Document Map"/>
    <w:basedOn w:val="a0"/>
    <w:link w:val="Char3"/>
    <w:uiPriority w:val="99"/>
    <w:semiHidden/>
    <w:unhideWhenUsed/>
    <w:rsid w:val="00165FF0"/>
    <w:rPr>
      <w:rFonts w:ascii="宋体"/>
      <w:sz w:val="18"/>
      <w:szCs w:val="18"/>
    </w:rPr>
  </w:style>
  <w:style w:type="character" w:customStyle="1" w:styleId="Char3">
    <w:name w:val="文档结构图 Char"/>
    <w:link w:val="ad"/>
    <w:uiPriority w:val="99"/>
    <w:semiHidden/>
    <w:rsid w:val="00165FF0"/>
    <w:rPr>
      <w:rFonts w:ascii="宋体" w:eastAsia="宋体" w:hAnsi="Calibri" w:cs="Times New Roman"/>
      <w:sz w:val="18"/>
      <w:szCs w:val="18"/>
    </w:rPr>
  </w:style>
  <w:style w:type="character" w:styleId="ae">
    <w:name w:val="Hyperlink"/>
    <w:uiPriority w:val="99"/>
    <w:unhideWhenUsed/>
    <w:qFormat/>
    <w:rsid w:val="00165FF0"/>
    <w:rPr>
      <w:color w:val="0000FF"/>
      <w:u w:val="single"/>
    </w:rPr>
  </w:style>
  <w:style w:type="paragraph" w:customStyle="1" w:styleId="a">
    <w:name w:val="正文列表"/>
    <w:basedOn w:val="a1"/>
    <w:link w:val="Char4"/>
    <w:qFormat/>
    <w:rsid w:val="005C1509"/>
    <w:pPr>
      <w:numPr>
        <w:numId w:val="5"/>
      </w:numPr>
      <w:spacing w:after="120"/>
      <w:ind w:left="400" w:hangingChars="200" w:hanging="400"/>
      <w:jc w:val="left"/>
    </w:pPr>
  </w:style>
  <w:style w:type="paragraph" w:customStyle="1" w:styleId="2">
    <w:name w:val="正文列表2"/>
    <w:basedOn w:val="a"/>
    <w:link w:val="2Char0"/>
    <w:qFormat/>
    <w:rsid w:val="000F5ED7"/>
    <w:pPr>
      <w:numPr>
        <w:ilvl w:val="8"/>
        <w:numId w:val="4"/>
      </w:numPr>
    </w:pPr>
  </w:style>
  <w:style w:type="character" w:customStyle="1" w:styleId="Char2">
    <w:name w:val="列出段落 Char"/>
    <w:basedOn w:val="a2"/>
    <w:link w:val="a1"/>
    <w:uiPriority w:val="34"/>
    <w:rsid w:val="00F37A37"/>
    <w:rPr>
      <w:kern w:val="2"/>
      <w:sz w:val="21"/>
      <w:szCs w:val="22"/>
    </w:rPr>
  </w:style>
  <w:style w:type="character" w:customStyle="1" w:styleId="Char4">
    <w:name w:val="正文列表 Char"/>
    <w:basedOn w:val="Char2"/>
    <w:link w:val="a"/>
    <w:rsid w:val="005C1509"/>
    <w:rPr>
      <w:rFonts w:ascii="微软雅黑" w:eastAsia="微软雅黑" w:hAnsi="微软雅黑"/>
      <w:kern w:val="2"/>
      <w:sz w:val="21"/>
      <w:szCs w:val="22"/>
    </w:rPr>
  </w:style>
  <w:style w:type="paragraph" w:customStyle="1" w:styleId="af">
    <w:name w:val="图表居中"/>
    <w:link w:val="Char5"/>
    <w:qFormat/>
    <w:rsid w:val="009852BC"/>
    <w:pPr>
      <w:adjustRightInd w:val="0"/>
      <w:snapToGrid w:val="0"/>
      <w:spacing w:line="240" w:lineRule="atLeast"/>
      <w:jc w:val="center"/>
    </w:pPr>
    <w:rPr>
      <w:rFonts w:ascii="微软雅黑" w:eastAsia="微软雅黑" w:hAnsi="微软雅黑"/>
      <w:snapToGrid w:val="0"/>
      <w:kern w:val="2"/>
    </w:rPr>
  </w:style>
  <w:style w:type="character" w:customStyle="1" w:styleId="2Char0">
    <w:name w:val="正文列表2 Char"/>
    <w:basedOn w:val="Char4"/>
    <w:link w:val="2"/>
    <w:rsid w:val="000F5ED7"/>
    <w:rPr>
      <w:rFonts w:ascii="微软雅黑" w:eastAsia="微软雅黑" w:hAnsi="微软雅黑"/>
      <w:kern w:val="2"/>
      <w:sz w:val="21"/>
      <w:szCs w:val="22"/>
    </w:rPr>
  </w:style>
  <w:style w:type="character" w:customStyle="1" w:styleId="Char5">
    <w:name w:val="图表居中 Char"/>
    <w:basedOn w:val="a2"/>
    <w:link w:val="af"/>
    <w:qFormat/>
    <w:rsid w:val="009852BC"/>
    <w:rPr>
      <w:rFonts w:ascii="微软雅黑" w:eastAsia="微软雅黑" w:hAnsi="微软雅黑"/>
      <w:snapToGrid w:val="0"/>
      <w:kern w:val="2"/>
    </w:rPr>
  </w:style>
  <w:style w:type="paragraph" w:customStyle="1" w:styleId="af0">
    <w:name w:val="图片居中"/>
    <w:basedOn w:val="a0"/>
    <w:link w:val="Char6"/>
    <w:rsid w:val="00296FC9"/>
    <w:pPr>
      <w:spacing w:afterLines="50"/>
      <w:jc w:val="center"/>
    </w:pPr>
    <w:rPr>
      <w:noProof/>
    </w:rPr>
  </w:style>
  <w:style w:type="paragraph" w:customStyle="1" w:styleId="10">
    <w:name w:val="正文编号1"/>
    <w:basedOn w:val="1"/>
    <w:link w:val="1Char2"/>
    <w:qFormat/>
    <w:rsid w:val="00737888"/>
    <w:pPr>
      <w:numPr>
        <w:numId w:val="3"/>
      </w:numPr>
      <w:spacing w:after="50"/>
      <w:ind w:left="704"/>
    </w:pPr>
  </w:style>
  <w:style w:type="character" w:customStyle="1" w:styleId="Char6">
    <w:name w:val="图片居中 Char"/>
    <w:basedOn w:val="a2"/>
    <w:link w:val="af0"/>
    <w:rsid w:val="00296FC9"/>
    <w:rPr>
      <w:rFonts w:ascii="微软雅黑" w:eastAsia="微软雅黑" w:hAnsi="微软雅黑"/>
      <w:noProof/>
      <w:kern w:val="2"/>
    </w:rPr>
  </w:style>
  <w:style w:type="paragraph" w:customStyle="1" w:styleId="MXCHIP">
    <w:name w:val="MXCHIP正文"/>
    <w:basedOn w:val="a0"/>
    <w:link w:val="MXCHIPChar"/>
    <w:rsid w:val="00B6682A"/>
    <w:pPr>
      <w:spacing w:afterLines="50"/>
      <w:ind w:leftChars="500" w:left="1050" w:firstLineChars="200" w:firstLine="400"/>
      <w:jc w:val="left"/>
    </w:pPr>
  </w:style>
  <w:style w:type="character" w:customStyle="1" w:styleId="1Char1">
    <w:name w:val="正文列表1 Char"/>
    <w:basedOn w:val="Char2"/>
    <w:link w:val="1"/>
    <w:rsid w:val="00B6682A"/>
    <w:rPr>
      <w:rFonts w:ascii="微软雅黑" w:eastAsia="微软雅黑" w:hAnsi="微软雅黑"/>
      <w:kern w:val="2"/>
      <w:sz w:val="21"/>
      <w:szCs w:val="22"/>
    </w:rPr>
  </w:style>
  <w:style w:type="character" w:customStyle="1" w:styleId="1Char2">
    <w:name w:val="正文编号1 Char"/>
    <w:basedOn w:val="1Char1"/>
    <w:link w:val="10"/>
    <w:rsid w:val="00737888"/>
    <w:rPr>
      <w:rFonts w:ascii="微软雅黑" w:eastAsia="微软雅黑" w:hAnsi="微软雅黑"/>
      <w:kern w:val="2"/>
      <w:sz w:val="21"/>
      <w:szCs w:val="22"/>
    </w:rPr>
  </w:style>
  <w:style w:type="paragraph" w:customStyle="1" w:styleId="af1">
    <w:name w:val="表格左对齐"/>
    <w:basedOn w:val="af"/>
    <w:link w:val="Char7"/>
    <w:qFormat/>
    <w:rsid w:val="00B6682A"/>
    <w:pPr>
      <w:ind w:firstLine="272"/>
      <w:jc w:val="left"/>
    </w:pPr>
    <w:rPr>
      <w:rFonts w:cs="Arial"/>
    </w:rPr>
  </w:style>
  <w:style w:type="character" w:customStyle="1" w:styleId="MXCHIPChar">
    <w:name w:val="MXCHIP正文 Char"/>
    <w:basedOn w:val="a2"/>
    <w:link w:val="MXCHIP"/>
    <w:rsid w:val="00B6682A"/>
    <w:rPr>
      <w:rFonts w:ascii="微软雅黑" w:eastAsia="微软雅黑" w:hAnsi="微软雅黑"/>
      <w:kern w:val="2"/>
    </w:rPr>
  </w:style>
  <w:style w:type="paragraph" w:customStyle="1" w:styleId="af2">
    <w:name w:val="表格标题"/>
    <w:basedOn w:val="af"/>
    <w:link w:val="Char8"/>
    <w:qFormat/>
    <w:rsid w:val="00B6682A"/>
    <w:rPr>
      <w:b/>
    </w:rPr>
  </w:style>
  <w:style w:type="character" w:customStyle="1" w:styleId="Char7">
    <w:name w:val="表格左对齐 Char"/>
    <w:basedOn w:val="Char5"/>
    <w:link w:val="af1"/>
    <w:qFormat/>
    <w:rsid w:val="00B6682A"/>
    <w:rPr>
      <w:rFonts w:ascii="微软雅黑" w:eastAsia="微软雅黑" w:hAnsi="微软雅黑" w:cs="Arial"/>
      <w:snapToGrid w:val="0"/>
      <w:kern w:val="2"/>
    </w:rPr>
  </w:style>
  <w:style w:type="character" w:customStyle="1" w:styleId="Char8">
    <w:name w:val="表格标题 Char"/>
    <w:basedOn w:val="Char5"/>
    <w:link w:val="af2"/>
    <w:rsid w:val="00B6682A"/>
    <w:rPr>
      <w:rFonts w:ascii="微软雅黑" w:eastAsia="微软雅黑" w:hAnsi="微软雅黑"/>
      <w:b/>
      <w:snapToGrid w:val="0"/>
      <w:kern w:val="2"/>
    </w:rPr>
  </w:style>
  <w:style w:type="character" w:styleId="af3">
    <w:name w:val="Strong"/>
    <w:basedOn w:val="a2"/>
    <w:uiPriority w:val="22"/>
    <w:qFormat/>
    <w:rsid w:val="00CA39FF"/>
    <w:rPr>
      <w:b/>
      <w:bCs/>
    </w:rPr>
  </w:style>
  <w:style w:type="paragraph" w:styleId="af4">
    <w:name w:val="No Spacing"/>
    <w:uiPriority w:val="1"/>
    <w:qFormat/>
    <w:rsid w:val="006D79F7"/>
    <w:pPr>
      <w:widowControl w:val="0"/>
      <w:jc w:val="both"/>
    </w:pPr>
    <w:rPr>
      <w:kern w:val="2"/>
      <w:sz w:val="21"/>
      <w:szCs w:val="22"/>
    </w:rPr>
  </w:style>
  <w:style w:type="paragraph" w:styleId="ac">
    <w:name w:val="Title"/>
    <w:basedOn w:val="a0"/>
    <w:next w:val="a0"/>
    <w:link w:val="Char9"/>
    <w:uiPriority w:val="10"/>
    <w:qFormat/>
    <w:rsid w:val="00615ACC"/>
    <w:pPr>
      <w:spacing w:before="240" w:after="60"/>
      <w:jc w:val="center"/>
      <w:outlineLvl w:val="0"/>
    </w:pPr>
    <w:rPr>
      <w:rFonts w:cstheme="majorBidi"/>
      <w:b/>
      <w:bCs/>
      <w:sz w:val="32"/>
      <w:szCs w:val="32"/>
    </w:rPr>
  </w:style>
  <w:style w:type="character" w:customStyle="1" w:styleId="Char9">
    <w:name w:val="标题 Char"/>
    <w:basedOn w:val="a2"/>
    <w:link w:val="ac"/>
    <w:uiPriority w:val="10"/>
    <w:rsid w:val="00615ACC"/>
    <w:rPr>
      <w:rFonts w:ascii="微软雅黑" w:eastAsia="微软雅黑" w:hAnsi="微软雅黑" w:cstheme="majorBidi"/>
      <w:b/>
      <w:bCs/>
      <w:kern w:val="2"/>
      <w:sz w:val="32"/>
      <w:szCs w:val="32"/>
    </w:rPr>
  </w:style>
  <w:style w:type="paragraph" w:customStyle="1" w:styleId="af5">
    <w:name w:val="元素标头"/>
    <w:link w:val="Chara"/>
    <w:qFormat/>
    <w:rsid w:val="00A955E0"/>
    <w:pPr>
      <w:spacing w:after="240"/>
    </w:pPr>
    <w:rPr>
      <w:rFonts w:ascii="微软雅黑" w:eastAsia="微软雅黑" w:hAnsi="微软雅黑"/>
      <w:kern w:val="2"/>
    </w:rPr>
  </w:style>
  <w:style w:type="paragraph" w:customStyle="1" w:styleId="af6">
    <w:name w:val="首页头部"/>
    <w:link w:val="Charb"/>
    <w:qFormat/>
    <w:rsid w:val="00A955E0"/>
    <w:rPr>
      <w:rFonts w:ascii="微软雅黑" w:eastAsia="微软雅黑" w:hAnsi="微软雅黑"/>
      <w:kern w:val="2"/>
    </w:rPr>
  </w:style>
  <w:style w:type="character" w:customStyle="1" w:styleId="Chara">
    <w:name w:val="元素标头 Char"/>
    <w:basedOn w:val="a2"/>
    <w:link w:val="af5"/>
    <w:rsid w:val="00A955E0"/>
    <w:rPr>
      <w:rFonts w:ascii="微软雅黑" w:eastAsia="微软雅黑" w:hAnsi="微软雅黑"/>
      <w:kern w:val="2"/>
    </w:rPr>
  </w:style>
  <w:style w:type="character" w:customStyle="1" w:styleId="Charb">
    <w:name w:val="首页头部 Char"/>
    <w:basedOn w:val="a2"/>
    <w:link w:val="af6"/>
    <w:rsid w:val="00A955E0"/>
    <w:rPr>
      <w:rFonts w:ascii="微软雅黑" w:eastAsia="微软雅黑" w:hAnsi="微软雅黑"/>
      <w:kern w:val="2"/>
    </w:rPr>
  </w:style>
  <w:style w:type="paragraph" w:styleId="af7">
    <w:name w:val="caption"/>
    <w:basedOn w:val="a0"/>
    <w:next w:val="a0"/>
    <w:uiPriority w:val="35"/>
    <w:unhideWhenUsed/>
    <w:qFormat/>
    <w:rsid w:val="009F1591"/>
    <w:pPr>
      <w:keepNext/>
      <w:jc w:val="center"/>
    </w:pPr>
    <w:rPr>
      <w:rFonts w:cstheme="majorBidi"/>
    </w:rPr>
  </w:style>
  <w:style w:type="paragraph" w:styleId="af8">
    <w:name w:val="table of figures"/>
    <w:basedOn w:val="a0"/>
    <w:next w:val="a0"/>
    <w:uiPriority w:val="99"/>
    <w:unhideWhenUsed/>
    <w:rsid w:val="006C6C92"/>
    <w:pPr>
      <w:ind w:leftChars="200" w:left="200" w:hangingChars="200" w:hanging="200"/>
    </w:pPr>
  </w:style>
  <w:style w:type="paragraph" w:customStyle="1" w:styleId="af9">
    <w:name w:val="目录"/>
    <w:basedOn w:val="30"/>
    <w:link w:val="Charc"/>
    <w:rsid w:val="00FE4DDA"/>
  </w:style>
  <w:style w:type="character" w:customStyle="1" w:styleId="3Char0">
    <w:name w:val="目录 3 Char"/>
    <w:basedOn w:val="a2"/>
    <w:link w:val="30"/>
    <w:uiPriority w:val="39"/>
    <w:rsid w:val="00FE4DDA"/>
    <w:rPr>
      <w:rFonts w:ascii="微软雅黑" w:eastAsia="微软雅黑" w:hAnsi="微软雅黑" w:cs="微软雅黑"/>
      <w:noProof/>
      <w:kern w:val="2"/>
    </w:rPr>
  </w:style>
  <w:style w:type="character" w:customStyle="1" w:styleId="Charc">
    <w:name w:val="目录 Char"/>
    <w:basedOn w:val="3Char0"/>
    <w:link w:val="af9"/>
    <w:rsid w:val="00FE4DDA"/>
    <w:rPr>
      <w:rFonts w:ascii="微软雅黑" w:eastAsia="微软雅黑" w:hAnsi="微软雅黑" w:cs="微软雅黑"/>
      <w:noProof/>
      <w:kern w:val="2"/>
    </w:rPr>
  </w:style>
  <w:style w:type="paragraph" w:customStyle="1" w:styleId="15">
    <w:name w:val="目录1"/>
    <w:basedOn w:val="14"/>
    <w:link w:val="1Char3"/>
    <w:qFormat/>
    <w:rsid w:val="006D2941"/>
  </w:style>
  <w:style w:type="character" w:customStyle="1" w:styleId="1Char0">
    <w:name w:val="目录 1 Char"/>
    <w:basedOn w:val="a2"/>
    <w:link w:val="14"/>
    <w:uiPriority w:val="39"/>
    <w:rsid w:val="006D2941"/>
    <w:rPr>
      <w:rFonts w:ascii="微软雅黑" w:eastAsia="微软雅黑" w:hAnsi="微软雅黑" w:cs="微软雅黑"/>
      <w:bCs/>
      <w:noProof/>
      <w:snapToGrid w:val="0"/>
      <w:kern w:val="2"/>
    </w:rPr>
  </w:style>
  <w:style w:type="character" w:customStyle="1" w:styleId="1Char3">
    <w:name w:val="目录1 Char"/>
    <w:basedOn w:val="1Char0"/>
    <w:link w:val="15"/>
    <w:rsid w:val="006D2941"/>
    <w:rPr>
      <w:rFonts w:ascii="微软雅黑" w:eastAsia="微软雅黑" w:hAnsi="微软雅黑" w:cs="微软雅黑"/>
      <w:bCs/>
      <w:noProof/>
      <w:snapToGrid w:val="0"/>
      <w:kern w:val="2"/>
    </w:rPr>
  </w:style>
  <w:style w:type="paragraph" w:customStyle="1" w:styleId="Default">
    <w:name w:val="Default"/>
    <w:rsid w:val="00FE6022"/>
    <w:pPr>
      <w:widowControl w:val="0"/>
      <w:autoSpaceDE w:val="0"/>
      <w:autoSpaceDN w:val="0"/>
      <w:adjustRightInd w:val="0"/>
    </w:pPr>
    <w:rPr>
      <w:rFonts w:ascii="微软雅黑" w:hAnsi="微软雅黑" w:cs="微软雅黑"/>
      <w:color w:val="000000"/>
      <w:sz w:val="24"/>
      <w:szCs w:val="24"/>
    </w:rPr>
  </w:style>
  <w:style w:type="paragraph" w:styleId="afa">
    <w:name w:val="Subtitle"/>
    <w:basedOn w:val="a0"/>
    <w:next w:val="a0"/>
    <w:link w:val="Chard"/>
    <w:uiPriority w:val="11"/>
    <w:qFormat/>
    <w:rsid w:val="001D4B73"/>
    <w:pPr>
      <w:snapToGrid/>
      <w:spacing w:before="240" w:after="60" w:line="312" w:lineRule="auto"/>
      <w:jc w:val="left"/>
      <w:outlineLvl w:val="1"/>
    </w:pPr>
    <w:rPr>
      <w:rFonts w:ascii="Calibri Light" w:eastAsia="宋体" w:hAnsi="Calibri Light"/>
      <w:b/>
      <w:bCs/>
      <w:kern w:val="28"/>
      <w:sz w:val="21"/>
      <w:szCs w:val="32"/>
    </w:rPr>
  </w:style>
  <w:style w:type="character" w:customStyle="1" w:styleId="Chard">
    <w:name w:val="副标题 Char"/>
    <w:basedOn w:val="a2"/>
    <w:link w:val="afa"/>
    <w:uiPriority w:val="11"/>
    <w:rsid w:val="001D4B73"/>
    <w:rPr>
      <w:rFonts w:ascii="Calibri Light" w:hAnsi="Calibri Light"/>
      <w:b/>
      <w:bCs/>
      <w:kern w:val="28"/>
      <w:sz w:val="21"/>
      <w:szCs w:val="32"/>
    </w:rPr>
  </w:style>
  <w:style w:type="table" w:customStyle="1" w:styleId="3-31">
    <w:name w:val="清单表 3 - 着色 31"/>
    <w:basedOn w:val="a3"/>
    <w:uiPriority w:val="48"/>
    <w:qFormat/>
    <w:rsid w:val="001D4B73"/>
    <w:tblPr>
      <w:tblStyleRowBandSize w:val="1"/>
      <w:tblStyleColBandSize w:val="1"/>
      <w:tblInd w:w="0" w:type="dxa"/>
      <w:tblBorders>
        <w:top w:val="single" w:sz="4" w:space="0" w:color="A5A5A5" w:themeColor="accent3"/>
        <w:left w:val="single" w:sz="4" w:space="0" w:color="A5A5A5" w:themeColor="accent3"/>
        <w:bottom w:val="single" w:sz="4" w:space="0" w:color="A5A5A5" w:themeColor="accent3"/>
        <w:right w:val="single" w:sz="4" w:space="0" w:color="A5A5A5" w:themeColor="accent3"/>
      </w:tblBorders>
      <w:tblCellMar>
        <w:top w:w="0" w:type="dxa"/>
        <w:left w:w="108" w:type="dxa"/>
        <w:bottom w:w="0" w:type="dxa"/>
        <w:right w:w="108" w:type="dxa"/>
      </w:tblCellMar>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TOC">
    <w:name w:val="TOC Heading"/>
    <w:basedOn w:val="11"/>
    <w:next w:val="a0"/>
    <w:uiPriority w:val="39"/>
    <w:unhideWhenUsed/>
    <w:qFormat/>
    <w:rsid w:val="000B78EF"/>
    <w:pPr>
      <w:keepLines/>
      <w:widowControl/>
      <w:numPr>
        <w:numId w:val="0"/>
      </w:numPr>
      <w:snapToGrid/>
      <w:spacing w:beforeLines="0" w:afterLines="0" w:line="276" w:lineRule="auto"/>
      <w:outlineLvl w:val="9"/>
    </w:pPr>
    <w:rPr>
      <w:rFonts w:asciiTheme="majorHAnsi" w:eastAsiaTheme="majorEastAsia" w:hAnsiTheme="majorHAnsi" w:cstheme="majorBidi"/>
      <w:b/>
      <w:bCs/>
      <w:kern w:val="0"/>
    </w:rPr>
  </w:style>
  <w:style w:type="character" w:styleId="afb">
    <w:name w:val="FollowedHyperlink"/>
    <w:basedOn w:val="a2"/>
    <w:uiPriority w:val="99"/>
    <w:semiHidden/>
    <w:unhideWhenUsed/>
    <w:rsid w:val="00FA3697"/>
    <w:rPr>
      <w:color w:val="954F72" w:themeColor="followedHyperlink"/>
      <w:u w:val="single"/>
    </w:rPr>
  </w:style>
  <w:style w:type="character" w:customStyle="1" w:styleId="apple-converted-space">
    <w:name w:val="apple-converted-space"/>
    <w:basedOn w:val="a2"/>
    <w:rsid w:val="00EC752D"/>
  </w:style>
  <w:style w:type="character" w:styleId="afc">
    <w:name w:val="Subtle Emphasis"/>
    <w:basedOn w:val="a2"/>
    <w:uiPriority w:val="19"/>
    <w:qFormat/>
    <w:rsid w:val="00A11394"/>
    <w:rPr>
      <w:i/>
      <w:iCs/>
      <w:color w:val="808080" w:themeColor="text1" w:themeTint="7F"/>
    </w:rPr>
  </w:style>
  <w:style w:type="paragraph" w:customStyle="1" w:styleId="afd">
    <w:name w:val="代码"/>
    <w:basedOn w:val="a0"/>
    <w:link w:val="Chare"/>
    <w:qFormat/>
    <w:rsid w:val="00B12612"/>
    <w:pPr>
      <w:pBdr>
        <w:top w:val="single" w:sz="4" w:space="1" w:color="auto"/>
        <w:left w:val="single" w:sz="4" w:space="4" w:color="auto"/>
        <w:bottom w:val="single" w:sz="4" w:space="1" w:color="auto"/>
        <w:right w:val="single" w:sz="4" w:space="4" w:color="auto"/>
      </w:pBdr>
      <w:shd w:val="clear" w:color="auto" w:fill="D9D9D9" w:themeFill="background1" w:themeFillShade="D9"/>
      <w:jc w:val="left"/>
    </w:pPr>
    <w:rPr>
      <w:color w:val="000000" w:themeColor="text1"/>
      <w:szCs w:val="21"/>
    </w:rPr>
  </w:style>
  <w:style w:type="character" w:customStyle="1" w:styleId="Chare">
    <w:name w:val="代码 Char"/>
    <w:basedOn w:val="a2"/>
    <w:link w:val="afd"/>
    <w:rsid w:val="00B12612"/>
    <w:rPr>
      <w:rFonts w:ascii="微软雅黑" w:eastAsia="微软雅黑" w:hAnsi="微软雅黑"/>
      <w:color w:val="000000" w:themeColor="text1"/>
      <w:kern w:val="2"/>
      <w:szCs w:val="21"/>
      <w:shd w:val="clear" w:color="auto" w:fill="D9D9D9" w:themeFill="background1" w:themeFillShade="D9"/>
    </w:rPr>
  </w:style>
</w:styles>
</file>

<file path=word/webSettings.xml><?xml version="1.0" encoding="utf-8"?>
<w:webSettings xmlns:r="http://schemas.openxmlformats.org/officeDocument/2006/relationships" xmlns:w="http://schemas.openxmlformats.org/wordprocessingml/2006/main">
  <w:divs>
    <w:div w:id="689448582">
      <w:bodyDiv w:val="1"/>
      <w:marLeft w:val="0"/>
      <w:marRight w:val="0"/>
      <w:marTop w:val="0"/>
      <w:marBottom w:val="0"/>
      <w:divBdr>
        <w:top w:val="none" w:sz="0" w:space="0" w:color="auto"/>
        <w:left w:val="none" w:sz="0" w:space="0" w:color="auto"/>
        <w:bottom w:val="none" w:sz="0" w:space="0" w:color="auto"/>
        <w:right w:val="none" w:sz="0" w:space="0" w:color="auto"/>
      </w:divBdr>
    </w:div>
    <w:div w:id="981730964">
      <w:bodyDiv w:val="1"/>
      <w:marLeft w:val="0"/>
      <w:marRight w:val="0"/>
      <w:marTop w:val="0"/>
      <w:marBottom w:val="0"/>
      <w:divBdr>
        <w:top w:val="none" w:sz="0" w:space="0" w:color="auto"/>
        <w:left w:val="none" w:sz="0" w:space="0" w:color="auto"/>
        <w:bottom w:val="none" w:sz="0" w:space="0" w:color="auto"/>
        <w:right w:val="none" w:sz="0" w:space="0" w:color="auto"/>
      </w:divBdr>
      <w:divsChild>
        <w:div w:id="348483006">
          <w:marLeft w:val="0"/>
          <w:marRight w:val="0"/>
          <w:marTop w:val="0"/>
          <w:marBottom w:val="0"/>
          <w:divBdr>
            <w:top w:val="none" w:sz="0" w:space="0" w:color="auto"/>
            <w:left w:val="none" w:sz="0" w:space="0" w:color="auto"/>
            <w:bottom w:val="none" w:sz="0" w:space="0" w:color="auto"/>
            <w:right w:val="none" w:sz="0" w:space="0" w:color="auto"/>
          </w:divBdr>
        </w:div>
      </w:divsChild>
    </w:div>
    <w:div w:id="1103695121">
      <w:bodyDiv w:val="1"/>
      <w:marLeft w:val="0"/>
      <w:marRight w:val="0"/>
      <w:marTop w:val="0"/>
      <w:marBottom w:val="0"/>
      <w:divBdr>
        <w:top w:val="none" w:sz="0" w:space="0" w:color="auto"/>
        <w:left w:val="none" w:sz="0" w:space="0" w:color="auto"/>
        <w:bottom w:val="none" w:sz="0" w:space="0" w:color="auto"/>
        <w:right w:val="none" w:sz="0" w:space="0" w:color="auto"/>
      </w:divBdr>
    </w:div>
    <w:div w:id="1373968189">
      <w:bodyDiv w:val="1"/>
      <w:marLeft w:val="0"/>
      <w:marRight w:val="0"/>
      <w:marTop w:val="0"/>
      <w:marBottom w:val="0"/>
      <w:divBdr>
        <w:top w:val="none" w:sz="0" w:space="0" w:color="auto"/>
        <w:left w:val="none" w:sz="0" w:space="0" w:color="auto"/>
        <w:bottom w:val="none" w:sz="0" w:space="0" w:color="auto"/>
        <w:right w:val="none" w:sz="0" w:space="0" w:color="auto"/>
      </w:divBdr>
      <w:divsChild>
        <w:div w:id="1635334263">
          <w:marLeft w:val="0"/>
          <w:marRight w:val="0"/>
          <w:marTop w:val="0"/>
          <w:marBottom w:val="0"/>
          <w:divBdr>
            <w:top w:val="none" w:sz="0" w:space="0" w:color="auto"/>
            <w:left w:val="none" w:sz="0" w:space="0" w:color="auto"/>
            <w:bottom w:val="none" w:sz="0" w:space="0" w:color="auto"/>
            <w:right w:val="none" w:sz="0" w:space="0" w:color="auto"/>
          </w:divBdr>
        </w:div>
      </w:divsChild>
    </w:div>
    <w:div w:id="1781102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2.emf"/><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s://api.weixin.qq.com/device/authorize_device?access_token=XXXX" TargetMode="External"/><Relationship Id="rId38" Type="http://schemas.openxmlformats.org/officeDocument/2006/relationships/image" Target="media/image25.jpe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jpeg"/><Relationship Id="rId49" Type="http://schemas.openxmlformats.org/officeDocument/2006/relationships/image" Target="media/image36.png"/><Relationship Id="rId10" Type="http://schemas.openxmlformats.org/officeDocument/2006/relationships/hyperlink" Target="http://mxchip.com/" TargetMode="Externa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iot.weixin.qq.com/wiki/new/index.html"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yperlink" Target="https://hw.weixin.qq.com/devicectrl/panel/device-list.html?appid=XXXXXXXXXXXXXXXXXX" TargetMode="External"/><Relationship Id="rId35" Type="http://schemas.openxmlformats.org/officeDocument/2006/relationships/oleObject" Target="embeddings/oleObject1.bin"/><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hyperlink" Target="http://mico.io/" TargetMode="External"/><Relationship Id="rId51" Type="http://schemas.openxmlformats.org/officeDocument/2006/relationships/footer" Target="footer2.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9D868-B99A-44B8-9D98-87994A841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TotalTime>
  <Pages>1</Pages>
  <Words>1329</Words>
  <Characters>7580</Characters>
  <Application>Microsoft Office Word</Application>
  <DocSecurity>0</DocSecurity>
  <Lines>63</Lines>
  <Paragraphs>17</Paragraphs>
  <ScaleCrop>false</ScaleCrop>
  <Company>微软中国</Company>
  <LinksUpToDate>false</LinksUpToDate>
  <CharactersWithSpaces>8892</CharactersWithSpaces>
  <SharedDoc>false</SharedDoc>
  <HLinks>
    <vt:vector size="210" baseType="variant">
      <vt:variant>
        <vt:i4>7667743</vt:i4>
      </vt:variant>
      <vt:variant>
        <vt:i4>183</vt:i4>
      </vt:variant>
      <vt:variant>
        <vt:i4>0</vt:i4>
      </vt:variant>
      <vt:variant>
        <vt:i4>5</vt:i4>
      </vt:variant>
      <vt:variant>
        <vt:lpwstr>mailto:@15dBm</vt:lpwstr>
      </vt:variant>
      <vt:variant>
        <vt:lpwstr/>
      </vt:variant>
      <vt:variant>
        <vt:i4>7667743</vt:i4>
      </vt:variant>
      <vt:variant>
        <vt:i4>180</vt:i4>
      </vt:variant>
      <vt:variant>
        <vt:i4>0</vt:i4>
      </vt:variant>
      <vt:variant>
        <vt:i4>5</vt:i4>
      </vt:variant>
      <vt:variant>
        <vt:lpwstr>mailto:@15dBm</vt:lpwstr>
      </vt:variant>
      <vt:variant>
        <vt:lpwstr/>
      </vt:variant>
      <vt:variant>
        <vt:i4>7864351</vt:i4>
      </vt:variant>
      <vt:variant>
        <vt:i4>177</vt:i4>
      </vt:variant>
      <vt:variant>
        <vt:i4>0</vt:i4>
      </vt:variant>
      <vt:variant>
        <vt:i4>5</vt:i4>
      </vt:variant>
      <vt:variant>
        <vt:lpwstr>mailto:@18dBm</vt:lpwstr>
      </vt:variant>
      <vt:variant>
        <vt:lpwstr/>
      </vt:variant>
      <vt:variant>
        <vt:i4>7667743</vt:i4>
      </vt:variant>
      <vt:variant>
        <vt:i4>174</vt:i4>
      </vt:variant>
      <vt:variant>
        <vt:i4>0</vt:i4>
      </vt:variant>
      <vt:variant>
        <vt:i4>5</vt:i4>
      </vt:variant>
      <vt:variant>
        <vt:lpwstr>mailto:@15dBm</vt:lpwstr>
      </vt:variant>
      <vt:variant>
        <vt:lpwstr/>
      </vt:variant>
      <vt:variant>
        <vt:i4>7667743</vt:i4>
      </vt:variant>
      <vt:variant>
        <vt:i4>171</vt:i4>
      </vt:variant>
      <vt:variant>
        <vt:i4>0</vt:i4>
      </vt:variant>
      <vt:variant>
        <vt:i4>5</vt:i4>
      </vt:variant>
      <vt:variant>
        <vt:lpwstr>mailto:@15dBm</vt:lpwstr>
      </vt:variant>
      <vt:variant>
        <vt:lpwstr/>
      </vt:variant>
      <vt:variant>
        <vt:i4>7864351</vt:i4>
      </vt:variant>
      <vt:variant>
        <vt:i4>168</vt:i4>
      </vt:variant>
      <vt:variant>
        <vt:i4>0</vt:i4>
      </vt:variant>
      <vt:variant>
        <vt:i4>5</vt:i4>
      </vt:variant>
      <vt:variant>
        <vt:lpwstr>mailto:@18dBm</vt:lpwstr>
      </vt:variant>
      <vt:variant>
        <vt:lpwstr/>
      </vt:variant>
      <vt:variant>
        <vt:i4>7864351</vt:i4>
      </vt:variant>
      <vt:variant>
        <vt:i4>165</vt:i4>
      </vt:variant>
      <vt:variant>
        <vt:i4>0</vt:i4>
      </vt:variant>
      <vt:variant>
        <vt:i4>5</vt:i4>
      </vt:variant>
      <vt:variant>
        <vt:lpwstr>mailto:@18dBm</vt:lpwstr>
      </vt:variant>
      <vt:variant>
        <vt:lpwstr/>
      </vt:variant>
      <vt:variant>
        <vt:i4>2949139</vt:i4>
      </vt:variant>
      <vt:variant>
        <vt:i4>162</vt:i4>
      </vt:variant>
      <vt:variant>
        <vt:i4>0</vt:i4>
      </vt:variant>
      <vt:variant>
        <vt:i4>5</vt:i4>
      </vt:variant>
      <vt:variant>
        <vt:lpwstr>mailto:150Mbps@11n</vt:lpwstr>
      </vt:variant>
      <vt:variant>
        <vt:lpwstr/>
      </vt:variant>
      <vt:variant>
        <vt:i4>327788</vt:i4>
      </vt:variant>
      <vt:variant>
        <vt:i4>159</vt:i4>
      </vt:variant>
      <vt:variant>
        <vt:i4>0</vt:i4>
      </vt:variant>
      <vt:variant>
        <vt:i4>5</vt:i4>
      </vt:variant>
      <vt:variant>
        <vt:lpwstr>mailto:15dBm@11n</vt:lpwstr>
      </vt:variant>
      <vt:variant>
        <vt:lpwstr/>
      </vt:variant>
      <vt:variant>
        <vt:i4>1245247</vt:i4>
      </vt:variant>
      <vt:variant>
        <vt:i4>152</vt:i4>
      </vt:variant>
      <vt:variant>
        <vt:i4>0</vt:i4>
      </vt:variant>
      <vt:variant>
        <vt:i4>5</vt:i4>
      </vt:variant>
      <vt:variant>
        <vt:lpwstr/>
      </vt:variant>
      <vt:variant>
        <vt:lpwstr>_Toc349145144</vt:lpwstr>
      </vt:variant>
      <vt:variant>
        <vt:i4>1245247</vt:i4>
      </vt:variant>
      <vt:variant>
        <vt:i4>146</vt:i4>
      </vt:variant>
      <vt:variant>
        <vt:i4>0</vt:i4>
      </vt:variant>
      <vt:variant>
        <vt:i4>5</vt:i4>
      </vt:variant>
      <vt:variant>
        <vt:lpwstr/>
      </vt:variant>
      <vt:variant>
        <vt:lpwstr>_Toc349145143</vt:lpwstr>
      </vt:variant>
      <vt:variant>
        <vt:i4>1245247</vt:i4>
      </vt:variant>
      <vt:variant>
        <vt:i4>140</vt:i4>
      </vt:variant>
      <vt:variant>
        <vt:i4>0</vt:i4>
      </vt:variant>
      <vt:variant>
        <vt:i4>5</vt:i4>
      </vt:variant>
      <vt:variant>
        <vt:lpwstr/>
      </vt:variant>
      <vt:variant>
        <vt:lpwstr>_Toc349145142</vt:lpwstr>
      </vt:variant>
      <vt:variant>
        <vt:i4>1245247</vt:i4>
      </vt:variant>
      <vt:variant>
        <vt:i4>134</vt:i4>
      </vt:variant>
      <vt:variant>
        <vt:i4>0</vt:i4>
      </vt:variant>
      <vt:variant>
        <vt:i4>5</vt:i4>
      </vt:variant>
      <vt:variant>
        <vt:lpwstr/>
      </vt:variant>
      <vt:variant>
        <vt:lpwstr>_Toc349145141</vt:lpwstr>
      </vt:variant>
      <vt:variant>
        <vt:i4>1245247</vt:i4>
      </vt:variant>
      <vt:variant>
        <vt:i4>128</vt:i4>
      </vt:variant>
      <vt:variant>
        <vt:i4>0</vt:i4>
      </vt:variant>
      <vt:variant>
        <vt:i4>5</vt:i4>
      </vt:variant>
      <vt:variant>
        <vt:lpwstr/>
      </vt:variant>
      <vt:variant>
        <vt:lpwstr>_Toc349145140</vt:lpwstr>
      </vt:variant>
      <vt:variant>
        <vt:i4>1310783</vt:i4>
      </vt:variant>
      <vt:variant>
        <vt:i4>122</vt:i4>
      </vt:variant>
      <vt:variant>
        <vt:i4>0</vt:i4>
      </vt:variant>
      <vt:variant>
        <vt:i4>5</vt:i4>
      </vt:variant>
      <vt:variant>
        <vt:lpwstr/>
      </vt:variant>
      <vt:variant>
        <vt:lpwstr>_Toc349145139</vt:lpwstr>
      </vt:variant>
      <vt:variant>
        <vt:i4>1310783</vt:i4>
      </vt:variant>
      <vt:variant>
        <vt:i4>116</vt:i4>
      </vt:variant>
      <vt:variant>
        <vt:i4>0</vt:i4>
      </vt:variant>
      <vt:variant>
        <vt:i4>5</vt:i4>
      </vt:variant>
      <vt:variant>
        <vt:lpwstr/>
      </vt:variant>
      <vt:variant>
        <vt:lpwstr>_Toc349145138</vt:lpwstr>
      </vt:variant>
      <vt:variant>
        <vt:i4>1310783</vt:i4>
      </vt:variant>
      <vt:variant>
        <vt:i4>110</vt:i4>
      </vt:variant>
      <vt:variant>
        <vt:i4>0</vt:i4>
      </vt:variant>
      <vt:variant>
        <vt:i4>5</vt:i4>
      </vt:variant>
      <vt:variant>
        <vt:lpwstr/>
      </vt:variant>
      <vt:variant>
        <vt:lpwstr>_Toc349145137</vt:lpwstr>
      </vt:variant>
      <vt:variant>
        <vt:i4>1310783</vt:i4>
      </vt:variant>
      <vt:variant>
        <vt:i4>104</vt:i4>
      </vt:variant>
      <vt:variant>
        <vt:i4>0</vt:i4>
      </vt:variant>
      <vt:variant>
        <vt:i4>5</vt:i4>
      </vt:variant>
      <vt:variant>
        <vt:lpwstr/>
      </vt:variant>
      <vt:variant>
        <vt:lpwstr>_Toc349145136</vt:lpwstr>
      </vt:variant>
      <vt:variant>
        <vt:i4>1310783</vt:i4>
      </vt:variant>
      <vt:variant>
        <vt:i4>98</vt:i4>
      </vt:variant>
      <vt:variant>
        <vt:i4>0</vt:i4>
      </vt:variant>
      <vt:variant>
        <vt:i4>5</vt:i4>
      </vt:variant>
      <vt:variant>
        <vt:lpwstr/>
      </vt:variant>
      <vt:variant>
        <vt:lpwstr>_Toc349145135</vt:lpwstr>
      </vt:variant>
      <vt:variant>
        <vt:i4>1310783</vt:i4>
      </vt:variant>
      <vt:variant>
        <vt:i4>92</vt:i4>
      </vt:variant>
      <vt:variant>
        <vt:i4>0</vt:i4>
      </vt:variant>
      <vt:variant>
        <vt:i4>5</vt:i4>
      </vt:variant>
      <vt:variant>
        <vt:lpwstr/>
      </vt:variant>
      <vt:variant>
        <vt:lpwstr>_Toc349145134</vt:lpwstr>
      </vt:variant>
      <vt:variant>
        <vt:i4>1310783</vt:i4>
      </vt:variant>
      <vt:variant>
        <vt:i4>86</vt:i4>
      </vt:variant>
      <vt:variant>
        <vt:i4>0</vt:i4>
      </vt:variant>
      <vt:variant>
        <vt:i4>5</vt:i4>
      </vt:variant>
      <vt:variant>
        <vt:lpwstr/>
      </vt:variant>
      <vt:variant>
        <vt:lpwstr>_Toc349145133</vt:lpwstr>
      </vt:variant>
      <vt:variant>
        <vt:i4>1310783</vt:i4>
      </vt:variant>
      <vt:variant>
        <vt:i4>80</vt:i4>
      </vt:variant>
      <vt:variant>
        <vt:i4>0</vt:i4>
      </vt:variant>
      <vt:variant>
        <vt:i4>5</vt:i4>
      </vt:variant>
      <vt:variant>
        <vt:lpwstr/>
      </vt:variant>
      <vt:variant>
        <vt:lpwstr>_Toc349145132</vt:lpwstr>
      </vt:variant>
      <vt:variant>
        <vt:i4>1310783</vt:i4>
      </vt:variant>
      <vt:variant>
        <vt:i4>74</vt:i4>
      </vt:variant>
      <vt:variant>
        <vt:i4>0</vt:i4>
      </vt:variant>
      <vt:variant>
        <vt:i4>5</vt:i4>
      </vt:variant>
      <vt:variant>
        <vt:lpwstr/>
      </vt:variant>
      <vt:variant>
        <vt:lpwstr>_Toc349145131</vt:lpwstr>
      </vt:variant>
      <vt:variant>
        <vt:i4>1310783</vt:i4>
      </vt:variant>
      <vt:variant>
        <vt:i4>68</vt:i4>
      </vt:variant>
      <vt:variant>
        <vt:i4>0</vt:i4>
      </vt:variant>
      <vt:variant>
        <vt:i4>5</vt:i4>
      </vt:variant>
      <vt:variant>
        <vt:lpwstr/>
      </vt:variant>
      <vt:variant>
        <vt:lpwstr>_Toc349145130</vt:lpwstr>
      </vt:variant>
      <vt:variant>
        <vt:i4>1376319</vt:i4>
      </vt:variant>
      <vt:variant>
        <vt:i4>62</vt:i4>
      </vt:variant>
      <vt:variant>
        <vt:i4>0</vt:i4>
      </vt:variant>
      <vt:variant>
        <vt:i4>5</vt:i4>
      </vt:variant>
      <vt:variant>
        <vt:lpwstr/>
      </vt:variant>
      <vt:variant>
        <vt:lpwstr>_Toc349145129</vt:lpwstr>
      </vt:variant>
      <vt:variant>
        <vt:i4>1376319</vt:i4>
      </vt:variant>
      <vt:variant>
        <vt:i4>56</vt:i4>
      </vt:variant>
      <vt:variant>
        <vt:i4>0</vt:i4>
      </vt:variant>
      <vt:variant>
        <vt:i4>5</vt:i4>
      </vt:variant>
      <vt:variant>
        <vt:lpwstr/>
      </vt:variant>
      <vt:variant>
        <vt:lpwstr>_Toc349145128</vt:lpwstr>
      </vt:variant>
      <vt:variant>
        <vt:i4>1376319</vt:i4>
      </vt:variant>
      <vt:variant>
        <vt:i4>50</vt:i4>
      </vt:variant>
      <vt:variant>
        <vt:i4>0</vt:i4>
      </vt:variant>
      <vt:variant>
        <vt:i4>5</vt:i4>
      </vt:variant>
      <vt:variant>
        <vt:lpwstr/>
      </vt:variant>
      <vt:variant>
        <vt:lpwstr>_Toc349145127</vt:lpwstr>
      </vt:variant>
      <vt:variant>
        <vt:i4>1376319</vt:i4>
      </vt:variant>
      <vt:variant>
        <vt:i4>44</vt:i4>
      </vt:variant>
      <vt:variant>
        <vt:i4>0</vt:i4>
      </vt:variant>
      <vt:variant>
        <vt:i4>5</vt:i4>
      </vt:variant>
      <vt:variant>
        <vt:lpwstr/>
      </vt:variant>
      <vt:variant>
        <vt:lpwstr>_Toc349145126</vt:lpwstr>
      </vt:variant>
      <vt:variant>
        <vt:i4>1376319</vt:i4>
      </vt:variant>
      <vt:variant>
        <vt:i4>38</vt:i4>
      </vt:variant>
      <vt:variant>
        <vt:i4>0</vt:i4>
      </vt:variant>
      <vt:variant>
        <vt:i4>5</vt:i4>
      </vt:variant>
      <vt:variant>
        <vt:lpwstr/>
      </vt:variant>
      <vt:variant>
        <vt:lpwstr>_Toc349145125</vt:lpwstr>
      </vt:variant>
      <vt:variant>
        <vt:i4>1376319</vt:i4>
      </vt:variant>
      <vt:variant>
        <vt:i4>32</vt:i4>
      </vt:variant>
      <vt:variant>
        <vt:i4>0</vt:i4>
      </vt:variant>
      <vt:variant>
        <vt:i4>5</vt:i4>
      </vt:variant>
      <vt:variant>
        <vt:lpwstr/>
      </vt:variant>
      <vt:variant>
        <vt:lpwstr>_Toc349145124</vt:lpwstr>
      </vt:variant>
      <vt:variant>
        <vt:i4>1376319</vt:i4>
      </vt:variant>
      <vt:variant>
        <vt:i4>26</vt:i4>
      </vt:variant>
      <vt:variant>
        <vt:i4>0</vt:i4>
      </vt:variant>
      <vt:variant>
        <vt:i4>5</vt:i4>
      </vt:variant>
      <vt:variant>
        <vt:lpwstr/>
      </vt:variant>
      <vt:variant>
        <vt:lpwstr>_Toc349145123</vt:lpwstr>
      </vt:variant>
      <vt:variant>
        <vt:i4>1376319</vt:i4>
      </vt:variant>
      <vt:variant>
        <vt:i4>20</vt:i4>
      </vt:variant>
      <vt:variant>
        <vt:i4>0</vt:i4>
      </vt:variant>
      <vt:variant>
        <vt:i4>5</vt:i4>
      </vt:variant>
      <vt:variant>
        <vt:lpwstr/>
      </vt:variant>
      <vt:variant>
        <vt:lpwstr>_Toc349145122</vt:lpwstr>
      </vt:variant>
      <vt:variant>
        <vt:i4>1376319</vt:i4>
      </vt:variant>
      <vt:variant>
        <vt:i4>14</vt:i4>
      </vt:variant>
      <vt:variant>
        <vt:i4>0</vt:i4>
      </vt:variant>
      <vt:variant>
        <vt:i4>5</vt:i4>
      </vt:variant>
      <vt:variant>
        <vt:lpwstr/>
      </vt:variant>
      <vt:variant>
        <vt:lpwstr>_Toc349145121</vt:lpwstr>
      </vt:variant>
      <vt:variant>
        <vt:i4>1376319</vt:i4>
      </vt:variant>
      <vt:variant>
        <vt:i4>8</vt:i4>
      </vt:variant>
      <vt:variant>
        <vt:i4>0</vt:i4>
      </vt:variant>
      <vt:variant>
        <vt:i4>5</vt:i4>
      </vt:variant>
      <vt:variant>
        <vt:lpwstr/>
      </vt:variant>
      <vt:variant>
        <vt:lpwstr>_Toc349145120</vt:lpwstr>
      </vt:variant>
      <vt:variant>
        <vt:i4>1441855</vt:i4>
      </vt:variant>
      <vt:variant>
        <vt:i4>2</vt:i4>
      </vt:variant>
      <vt:variant>
        <vt:i4>0</vt:i4>
      </vt:variant>
      <vt:variant>
        <vt:i4>5</vt:i4>
      </vt:variant>
      <vt:variant>
        <vt:lpwstr/>
      </vt:variant>
      <vt:variant>
        <vt:lpwstr>_Toc34914511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OKit微信控制综合开发实例</dc:title>
  <dc:creator>MDWG</dc:creator>
  <cp:keywords>MiCOKit微信控制综合开发实例</cp:keywords>
  <cp:lastModifiedBy>Sky123.Org</cp:lastModifiedBy>
  <cp:revision>975</cp:revision>
  <cp:lastPrinted>2015-11-05T02:35:00Z</cp:lastPrinted>
  <dcterms:created xsi:type="dcterms:W3CDTF">2015-07-28T07:08:00Z</dcterms:created>
  <dcterms:modified xsi:type="dcterms:W3CDTF">2016-05-23T10:32:00Z</dcterms:modified>
</cp:coreProperties>
</file>